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036][AIo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1"/>
      </w:pPr>
      <w:r>
        <w:t>Introduction</w:t>
      </w:r>
    </w:p>
    <w:p w14:paraId="34F4E351" w14:textId="77777777" w:rsidR="00A353FE" w:rsidRDefault="00E431B0">
      <w:pPr>
        <w:pStyle w:val="a9"/>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036][AIo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Rapporteurs would suggest to ha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af3"/>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宋体"/>
                <w:lang w:eastAsia="zh-CN"/>
              </w:rPr>
            </w:pPr>
            <w:r>
              <w:rPr>
                <w:rFonts w:eastAsia="宋体" w:hint="eastAsia"/>
                <w:lang w:eastAsia="zh-CN"/>
              </w:rPr>
              <w:t>O</w:t>
            </w:r>
            <w:r>
              <w:rPr>
                <w:rFonts w:eastAsia="宋体"/>
                <w:lang w:eastAsia="zh-CN"/>
              </w:rPr>
              <w:t>PPO</w:t>
            </w:r>
          </w:p>
        </w:tc>
        <w:tc>
          <w:tcPr>
            <w:tcW w:w="2389" w:type="dxa"/>
          </w:tcPr>
          <w:p w14:paraId="5D9E1CAB" w14:textId="7C3594D7" w:rsidR="00A353FE" w:rsidRDefault="00417E1E">
            <w:pPr>
              <w:spacing w:after="0"/>
              <w:rPr>
                <w:rFonts w:eastAsia="宋体"/>
                <w:lang w:eastAsia="zh-CN"/>
              </w:rPr>
            </w:pPr>
            <w:r>
              <w:rPr>
                <w:rFonts w:eastAsia="宋体" w:hint="eastAsia"/>
                <w:lang w:eastAsia="zh-CN"/>
              </w:rPr>
              <w:t>L</w:t>
            </w:r>
            <w:r>
              <w:rPr>
                <w:rFonts w:eastAsia="宋体"/>
                <w:lang w:eastAsia="zh-CN"/>
              </w:rPr>
              <w:t>iu Yang</w:t>
            </w:r>
          </w:p>
        </w:tc>
        <w:tc>
          <w:tcPr>
            <w:tcW w:w="4466" w:type="dxa"/>
          </w:tcPr>
          <w:p w14:paraId="15BEBADE" w14:textId="279FCDCD" w:rsidR="00A353FE" w:rsidRDefault="00417E1E">
            <w:pPr>
              <w:spacing w:after="0"/>
              <w:rPr>
                <w:rFonts w:eastAsia="宋体"/>
                <w:lang w:eastAsia="zh-CN"/>
              </w:rPr>
            </w:pPr>
            <w:r>
              <w:rPr>
                <w:rFonts w:eastAsia="宋体" w:hint="eastAsia"/>
                <w:lang w:eastAsia="zh-CN"/>
              </w:rPr>
              <w:t>l</w:t>
            </w:r>
            <w:r>
              <w:rPr>
                <w:rFonts w:eastAsia="宋体"/>
                <w:lang w:eastAsia="zh-CN"/>
              </w:rPr>
              <w:t>iuyangbj@oppo.com</w:t>
            </w:r>
          </w:p>
        </w:tc>
      </w:tr>
      <w:tr w:rsidR="00093E17" w:rsidRPr="00FB5C97"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r>
              <w:rPr>
                <w:rFonts w:eastAsia="MS Mincho" w:hint="eastAsia"/>
                <w:lang w:eastAsia="ja-JP"/>
              </w:rPr>
              <w:t>Zonghui Xie/ Satoaki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af5"/>
                  <w:rFonts w:eastAsia="宋体"/>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v</w:t>
            </w:r>
            <w:r>
              <w:rPr>
                <w:rFonts w:ascii="Times New Roman" w:eastAsia="宋体" w:hAnsi="Times New Roman"/>
                <w:lang w:eastAsia="zh-CN"/>
              </w:rPr>
              <w:t>ivo</w:t>
            </w:r>
          </w:p>
        </w:tc>
        <w:tc>
          <w:tcPr>
            <w:tcW w:w="2389" w:type="dxa"/>
          </w:tcPr>
          <w:p w14:paraId="2A2C7A56" w14:textId="60FB0E9E" w:rsidR="00A353FE" w:rsidRDefault="00106A3D">
            <w:pPr>
              <w:spacing w:after="0"/>
              <w:rPr>
                <w:rFonts w:ascii="Times New Roman" w:eastAsia="宋体" w:hAnsi="Times New Roman"/>
                <w:lang w:eastAsia="zh-CN"/>
              </w:rPr>
            </w:pPr>
            <w:r>
              <w:rPr>
                <w:rFonts w:ascii="Times New Roman" w:eastAsia="宋体" w:hAnsi="Times New Roman" w:hint="eastAsia"/>
                <w:lang w:eastAsia="zh-CN"/>
              </w:rPr>
              <w:t>B</w:t>
            </w:r>
            <w:r>
              <w:rPr>
                <w:rFonts w:ascii="Times New Roman" w:eastAsia="宋体"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宋体"/>
                <w:lang w:eastAsia="zh-CN"/>
              </w:rPr>
            </w:pPr>
            <w:r>
              <w:rPr>
                <w:rFonts w:eastAsia="宋体" w:hint="eastAsia"/>
                <w:lang w:eastAsia="zh-CN"/>
              </w:rPr>
              <w:t>CATT</w:t>
            </w:r>
          </w:p>
        </w:tc>
        <w:tc>
          <w:tcPr>
            <w:tcW w:w="2389" w:type="dxa"/>
          </w:tcPr>
          <w:p w14:paraId="498FBE59" w14:textId="68B19DE3" w:rsidR="00AD198C" w:rsidRDefault="00AD198C">
            <w:pPr>
              <w:spacing w:after="0"/>
              <w:rPr>
                <w:rFonts w:eastAsia="宋体"/>
                <w:lang w:eastAsia="zh-CN"/>
              </w:rPr>
            </w:pPr>
            <w:r>
              <w:rPr>
                <w:rFonts w:eastAsia="宋体" w:hint="eastAsia"/>
                <w:lang w:eastAsia="zh-CN"/>
              </w:rPr>
              <w:t>Jianxiang Li</w:t>
            </w:r>
          </w:p>
        </w:tc>
        <w:tc>
          <w:tcPr>
            <w:tcW w:w="4466" w:type="dxa"/>
          </w:tcPr>
          <w:p w14:paraId="2A862949" w14:textId="010309ED" w:rsidR="00AD198C" w:rsidRDefault="00AD198C">
            <w:pPr>
              <w:spacing w:after="0"/>
              <w:rPr>
                <w:rFonts w:eastAsia="宋体"/>
                <w:lang w:eastAsia="zh-CN"/>
              </w:rPr>
            </w:pPr>
            <w:r>
              <w:rPr>
                <w:rFonts w:eastAsia="宋体"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宋体"/>
                <w:lang w:eastAsia="zh-CN"/>
              </w:rPr>
            </w:pPr>
            <w:r>
              <w:rPr>
                <w:rFonts w:eastAsia="宋体"/>
                <w:lang w:eastAsia="zh-CN"/>
              </w:rPr>
              <w:t>MediaTek</w:t>
            </w:r>
          </w:p>
        </w:tc>
        <w:tc>
          <w:tcPr>
            <w:tcW w:w="2389" w:type="dxa"/>
          </w:tcPr>
          <w:p w14:paraId="041CC7AA" w14:textId="7C38CCA1" w:rsidR="00A353FE" w:rsidRDefault="00EE2256">
            <w:pPr>
              <w:spacing w:after="0"/>
              <w:rPr>
                <w:rFonts w:eastAsia="宋体"/>
                <w:lang w:eastAsia="zh-CN"/>
              </w:rPr>
            </w:pPr>
            <w:r>
              <w:rPr>
                <w:rFonts w:eastAsia="宋体"/>
                <w:lang w:eastAsia="zh-CN"/>
              </w:rPr>
              <w:t>Nathan Tenny</w:t>
            </w:r>
          </w:p>
        </w:tc>
        <w:tc>
          <w:tcPr>
            <w:tcW w:w="4466" w:type="dxa"/>
          </w:tcPr>
          <w:p w14:paraId="5F246919" w14:textId="19E305C8" w:rsidR="00A353FE" w:rsidRDefault="00EE2256">
            <w:pPr>
              <w:spacing w:after="0"/>
              <w:rPr>
                <w:rFonts w:eastAsia="宋体"/>
                <w:lang w:eastAsia="zh-CN"/>
              </w:rPr>
            </w:pPr>
            <w:r>
              <w:rPr>
                <w:rFonts w:eastAsia="宋体"/>
                <w:lang w:eastAsia="zh-CN"/>
              </w:rPr>
              <w:t>nathan.tenny@mediatek.com</w:t>
            </w:r>
          </w:p>
        </w:tc>
      </w:tr>
      <w:tr w:rsidR="00A353FE" w14:paraId="0E828987" w14:textId="77777777">
        <w:tc>
          <w:tcPr>
            <w:tcW w:w="2161" w:type="dxa"/>
          </w:tcPr>
          <w:p w14:paraId="536FB212" w14:textId="323FDD3D" w:rsidR="00A353FE" w:rsidRDefault="00BB4F14">
            <w:pPr>
              <w:spacing w:after="0"/>
              <w:rPr>
                <w:rFonts w:eastAsia="宋体"/>
                <w:lang w:eastAsia="zh-CN"/>
              </w:rPr>
            </w:pPr>
            <w:r>
              <w:rPr>
                <w:rFonts w:eastAsia="宋体" w:hint="eastAsia"/>
                <w:lang w:eastAsia="zh-CN"/>
              </w:rPr>
              <w:t>CMCC</w:t>
            </w:r>
          </w:p>
        </w:tc>
        <w:tc>
          <w:tcPr>
            <w:tcW w:w="2389" w:type="dxa"/>
          </w:tcPr>
          <w:p w14:paraId="7F0F2BCF" w14:textId="56D1C6A3" w:rsidR="00A353FE" w:rsidRDefault="00BB4F14">
            <w:pPr>
              <w:spacing w:after="0"/>
              <w:rPr>
                <w:rFonts w:eastAsia="宋体"/>
                <w:lang w:eastAsia="zh-CN"/>
              </w:rPr>
            </w:pPr>
            <w:r>
              <w:rPr>
                <w:rFonts w:eastAsia="宋体" w:hint="eastAsia"/>
                <w:lang w:eastAsia="zh-CN"/>
              </w:rPr>
              <w:t>Chenningyu</w:t>
            </w:r>
          </w:p>
        </w:tc>
        <w:tc>
          <w:tcPr>
            <w:tcW w:w="4466" w:type="dxa"/>
          </w:tcPr>
          <w:p w14:paraId="0410AB26" w14:textId="7261D29E" w:rsidR="00A353FE" w:rsidRDefault="00BB4F14">
            <w:pPr>
              <w:spacing w:after="0"/>
              <w:rPr>
                <w:rFonts w:eastAsia="宋体"/>
                <w:lang w:eastAsia="zh-CN"/>
              </w:rPr>
            </w:pPr>
            <w:r>
              <w:rPr>
                <w:rFonts w:eastAsia="宋体"/>
                <w:lang w:eastAsia="zh-CN"/>
              </w:rPr>
              <w:t>C</w:t>
            </w:r>
            <w:r>
              <w:rPr>
                <w:rFonts w:eastAsia="宋体"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宋体"/>
                <w:lang w:eastAsia="zh-CN"/>
              </w:rPr>
            </w:pPr>
            <w:r>
              <w:rPr>
                <w:rFonts w:eastAsia="宋体"/>
                <w:lang w:eastAsia="zh-CN"/>
              </w:rPr>
              <w:t>Huawei, HiSilicon</w:t>
            </w:r>
          </w:p>
        </w:tc>
        <w:tc>
          <w:tcPr>
            <w:tcW w:w="2389" w:type="dxa"/>
          </w:tcPr>
          <w:p w14:paraId="56F085C0" w14:textId="4FAEAC0F" w:rsidR="00A353FE" w:rsidRDefault="00080360">
            <w:pPr>
              <w:spacing w:after="0"/>
              <w:rPr>
                <w:rFonts w:eastAsia="宋体"/>
                <w:lang w:eastAsia="zh-CN"/>
              </w:rPr>
            </w:pPr>
            <w:r>
              <w:rPr>
                <w:rFonts w:eastAsia="宋体"/>
                <w:lang w:eastAsia="zh-CN"/>
              </w:rPr>
              <w:t>Rui Wang</w:t>
            </w:r>
          </w:p>
        </w:tc>
        <w:tc>
          <w:tcPr>
            <w:tcW w:w="4466" w:type="dxa"/>
          </w:tcPr>
          <w:p w14:paraId="6447FF33" w14:textId="788A8D3A" w:rsidR="00A353FE" w:rsidRDefault="00080360">
            <w:pPr>
              <w:spacing w:after="0"/>
              <w:rPr>
                <w:rFonts w:eastAsia="宋体"/>
                <w:lang w:eastAsia="zh-CN"/>
              </w:rPr>
            </w:pPr>
            <w:r>
              <w:rPr>
                <w:rFonts w:eastAsia="宋体"/>
                <w:lang w:eastAsia="zh-CN"/>
              </w:rPr>
              <w:t>wangrui46@huawei.com</w:t>
            </w:r>
          </w:p>
        </w:tc>
      </w:tr>
      <w:tr w:rsidR="0090733B" w14:paraId="567D03AE" w14:textId="77777777">
        <w:tc>
          <w:tcPr>
            <w:tcW w:w="2161" w:type="dxa"/>
          </w:tcPr>
          <w:p w14:paraId="3EFC7C65" w14:textId="3173B0B7" w:rsidR="0090733B" w:rsidRDefault="0090733B">
            <w:pPr>
              <w:spacing w:after="0"/>
              <w:rPr>
                <w:rFonts w:eastAsia="宋体"/>
                <w:lang w:eastAsia="zh-CN"/>
              </w:rPr>
            </w:pPr>
            <w:r>
              <w:rPr>
                <w:rFonts w:eastAsia="宋体"/>
                <w:lang w:eastAsia="zh-CN"/>
              </w:rPr>
              <w:lastRenderedPageBreak/>
              <w:t>Apple</w:t>
            </w:r>
          </w:p>
        </w:tc>
        <w:tc>
          <w:tcPr>
            <w:tcW w:w="2389" w:type="dxa"/>
          </w:tcPr>
          <w:p w14:paraId="773D01B5" w14:textId="2D2855A7" w:rsidR="0090733B" w:rsidRDefault="0090733B">
            <w:pPr>
              <w:spacing w:after="0"/>
              <w:rPr>
                <w:rFonts w:eastAsia="宋体"/>
                <w:lang w:eastAsia="zh-CN"/>
              </w:rPr>
            </w:pPr>
            <w:r>
              <w:rPr>
                <w:rFonts w:eastAsia="宋体"/>
                <w:lang w:eastAsia="zh-CN"/>
              </w:rPr>
              <w:t>Zhibin Wu</w:t>
            </w:r>
          </w:p>
        </w:tc>
        <w:tc>
          <w:tcPr>
            <w:tcW w:w="4466" w:type="dxa"/>
          </w:tcPr>
          <w:p w14:paraId="7A7786D8" w14:textId="632FF534" w:rsidR="0090733B" w:rsidRDefault="0090733B">
            <w:pPr>
              <w:spacing w:after="0"/>
              <w:rPr>
                <w:rFonts w:eastAsia="宋体"/>
                <w:lang w:eastAsia="zh-CN"/>
              </w:rPr>
            </w:pPr>
            <w:r>
              <w:rPr>
                <w:rFonts w:eastAsia="宋体"/>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宋体"/>
                <w:lang w:eastAsia="zh-CN"/>
              </w:rPr>
            </w:pPr>
            <w:r>
              <w:rPr>
                <w:rFonts w:eastAsia="宋体"/>
                <w:lang w:eastAsia="zh-CN"/>
              </w:rPr>
              <w:t>Spreadtrum, UNISOC</w:t>
            </w:r>
          </w:p>
        </w:tc>
        <w:tc>
          <w:tcPr>
            <w:tcW w:w="2389" w:type="dxa"/>
          </w:tcPr>
          <w:p w14:paraId="7A5850C9" w14:textId="3A47952B" w:rsidR="009037E8" w:rsidRDefault="009037E8">
            <w:pPr>
              <w:spacing w:after="0"/>
              <w:rPr>
                <w:rFonts w:eastAsia="宋体"/>
                <w:lang w:eastAsia="zh-CN"/>
              </w:rPr>
            </w:pPr>
            <w:r>
              <w:rPr>
                <w:rFonts w:eastAsia="宋体" w:hint="eastAsia"/>
                <w:lang w:eastAsia="zh-CN"/>
              </w:rPr>
              <w:t>H</w:t>
            </w:r>
            <w:r>
              <w:rPr>
                <w:rFonts w:eastAsia="宋体"/>
                <w:lang w:eastAsia="zh-CN"/>
              </w:rPr>
              <w:t>uifang Fan</w:t>
            </w:r>
          </w:p>
        </w:tc>
        <w:tc>
          <w:tcPr>
            <w:tcW w:w="4466" w:type="dxa"/>
          </w:tcPr>
          <w:p w14:paraId="29203704" w14:textId="37F73398" w:rsidR="009037E8" w:rsidRDefault="004677DF">
            <w:pPr>
              <w:spacing w:after="0"/>
              <w:rPr>
                <w:rFonts w:eastAsia="宋体"/>
                <w:lang w:eastAsia="zh-CN"/>
              </w:rPr>
            </w:pPr>
            <w:hyperlink r:id="rId8" w:history="1">
              <w:r w:rsidRPr="00812647">
                <w:rPr>
                  <w:rStyle w:val="af5"/>
                  <w:rFonts w:eastAsia="宋体" w:hint="eastAsia"/>
                  <w:lang w:eastAsia="zh-CN"/>
                </w:rPr>
                <w:t>H</w:t>
              </w:r>
              <w:r w:rsidRPr="00812647">
                <w:rPr>
                  <w:rStyle w:val="af5"/>
                  <w:rFonts w:eastAsia="宋体"/>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宋体"/>
                <w:lang w:eastAsia="zh-CN"/>
              </w:rPr>
            </w:pPr>
            <w:r>
              <w:rPr>
                <w:rFonts w:eastAsia="宋体"/>
                <w:lang w:eastAsia="zh-CN"/>
              </w:rPr>
              <w:t>InterDigital</w:t>
            </w:r>
          </w:p>
        </w:tc>
        <w:tc>
          <w:tcPr>
            <w:tcW w:w="2389" w:type="dxa"/>
          </w:tcPr>
          <w:p w14:paraId="622D8654" w14:textId="5CF35DA2" w:rsidR="004677DF" w:rsidRDefault="004677DF">
            <w:pPr>
              <w:spacing w:after="0"/>
              <w:rPr>
                <w:rFonts w:eastAsia="宋体"/>
                <w:lang w:eastAsia="zh-CN"/>
              </w:rPr>
            </w:pPr>
            <w:r>
              <w:rPr>
                <w:rFonts w:eastAsia="宋体"/>
                <w:lang w:eastAsia="zh-CN"/>
              </w:rPr>
              <w:t>Martino Freda</w:t>
            </w:r>
          </w:p>
        </w:tc>
        <w:tc>
          <w:tcPr>
            <w:tcW w:w="4466" w:type="dxa"/>
          </w:tcPr>
          <w:p w14:paraId="07873463" w14:textId="5F2E9C5E" w:rsidR="004677DF" w:rsidRDefault="004677DF">
            <w:pPr>
              <w:spacing w:after="0"/>
              <w:rPr>
                <w:rFonts w:eastAsia="宋体"/>
                <w:lang w:eastAsia="zh-CN"/>
              </w:rPr>
            </w:pPr>
            <w:r>
              <w:rPr>
                <w:rFonts w:eastAsia="宋体"/>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宋体"/>
                <w:lang w:eastAsia="zh-CN"/>
              </w:rPr>
            </w:pPr>
            <w:r>
              <w:rPr>
                <w:rFonts w:eastAsia="宋体"/>
                <w:lang w:eastAsia="zh-CN"/>
              </w:rPr>
              <w:t>ETRI</w:t>
            </w:r>
          </w:p>
        </w:tc>
        <w:tc>
          <w:tcPr>
            <w:tcW w:w="2389" w:type="dxa"/>
          </w:tcPr>
          <w:p w14:paraId="35DFE011" w14:textId="2F63E4FE" w:rsidR="00C57C85" w:rsidRDefault="00C57C85">
            <w:pPr>
              <w:spacing w:after="0"/>
              <w:rPr>
                <w:rFonts w:eastAsia="宋体"/>
                <w:lang w:eastAsia="zh-CN"/>
              </w:rPr>
            </w:pPr>
            <w:r>
              <w:rPr>
                <w:rFonts w:eastAsia="宋体"/>
                <w:lang w:eastAsia="zh-CN"/>
              </w:rPr>
              <w:t>Seungkwon Baek</w:t>
            </w:r>
          </w:p>
        </w:tc>
        <w:tc>
          <w:tcPr>
            <w:tcW w:w="4466" w:type="dxa"/>
          </w:tcPr>
          <w:p w14:paraId="68A3B9CD" w14:textId="702F704C" w:rsidR="00C57C85" w:rsidRDefault="00C57C85">
            <w:pPr>
              <w:spacing w:after="0"/>
              <w:rPr>
                <w:rFonts w:eastAsia="宋体"/>
                <w:lang w:eastAsia="zh-CN"/>
              </w:rPr>
            </w:pPr>
            <w:r>
              <w:rPr>
                <w:rFonts w:eastAsia="宋体"/>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宋体"/>
                <w:lang w:eastAsia="zh-CN"/>
              </w:rPr>
            </w:pPr>
            <w:r>
              <w:rPr>
                <w:rFonts w:eastAsia="宋体"/>
                <w:lang w:eastAsia="zh-CN"/>
              </w:rPr>
              <w:t>Panasonic</w:t>
            </w:r>
          </w:p>
        </w:tc>
        <w:tc>
          <w:tcPr>
            <w:tcW w:w="2389" w:type="dxa"/>
          </w:tcPr>
          <w:p w14:paraId="6C663416" w14:textId="52998989" w:rsidR="00D84890" w:rsidRDefault="00D84890" w:rsidP="00D84890">
            <w:pPr>
              <w:spacing w:after="0"/>
              <w:rPr>
                <w:rFonts w:eastAsia="宋体"/>
                <w:lang w:eastAsia="zh-CN"/>
              </w:rPr>
            </w:pPr>
            <w:r>
              <w:rPr>
                <w:rFonts w:eastAsia="宋体"/>
                <w:lang w:eastAsia="zh-CN"/>
              </w:rPr>
              <w:t>Quan Kuang</w:t>
            </w:r>
          </w:p>
        </w:tc>
        <w:tc>
          <w:tcPr>
            <w:tcW w:w="4466" w:type="dxa"/>
          </w:tcPr>
          <w:p w14:paraId="27E92F86" w14:textId="2B6BE439" w:rsidR="00D84890" w:rsidRDefault="005D0199" w:rsidP="00D84890">
            <w:pPr>
              <w:spacing w:after="0"/>
              <w:rPr>
                <w:rFonts w:eastAsia="宋体"/>
                <w:lang w:eastAsia="zh-CN"/>
              </w:rPr>
            </w:pPr>
            <w:hyperlink r:id="rId9" w:history="1">
              <w:r w:rsidRPr="00A304B0">
                <w:rPr>
                  <w:rStyle w:val="af5"/>
                  <w:rFonts w:eastAsia="宋体"/>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宋体"/>
                <w:lang w:eastAsia="zh-CN"/>
              </w:rPr>
            </w:pPr>
            <w:r>
              <w:rPr>
                <w:rFonts w:eastAsia="宋体"/>
                <w:lang w:eastAsia="zh-CN"/>
              </w:rPr>
              <w:t>Qualcomm</w:t>
            </w:r>
          </w:p>
        </w:tc>
        <w:tc>
          <w:tcPr>
            <w:tcW w:w="2389" w:type="dxa"/>
          </w:tcPr>
          <w:p w14:paraId="6BD629BA" w14:textId="3F2716F9" w:rsidR="005D0199" w:rsidRDefault="005D0199" w:rsidP="00D84890">
            <w:pPr>
              <w:spacing w:after="0"/>
              <w:rPr>
                <w:rFonts w:eastAsia="宋体"/>
                <w:lang w:eastAsia="zh-CN"/>
              </w:rPr>
            </w:pPr>
            <w:r>
              <w:rPr>
                <w:rFonts w:eastAsia="宋体"/>
                <w:lang w:eastAsia="zh-CN"/>
              </w:rPr>
              <w:t>Ruiming Zheng</w:t>
            </w:r>
          </w:p>
        </w:tc>
        <w:tc>
          <w:tcPr>
            <w:tcW w:w="4466" w:type="dxa"/>
          </w:tcPr>
          <w:p w14:paraId="120BC513" w14:textId="03492D1E" w:rsidR="005D0199" w:rsidRDefault="000B39A5" w:rsidP="00D84890">
            <w:pPr>
              <w:spacing w:after="0"/>
              <w:rPr>
                <w:rFonts w:eastAsia="宋体"/>
                <w:lang w:eastAsia="zh-CN"/>
              </w:rPr>
            </w:pPr>
            <w:hyperlink r:id="rId10" w:history="1">
              <w:r w:rsidRPr="001E6EE8">
                <w:rPr>
                  <w:rStyle w:val="af5"/>
                  <w:rFonts w:eastAsia="宋体"/>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宋体"/>
                <w:lang w:eastAsia="zh-CN"/>
              </w:rPr>
            </w:pPr>
            <w:r>
              <w:rPr>
                <w:rFonts w:eastAsia="宋体"/>
                <w:lang w:eastAsia="zh-CN"/>
              </w:rPr>
              <w:t>Nokia</w:t>
            </w:r>
          </w:p>
        </w:tc>
        <w:tc>
          <w:tcPr>
            <w:tcW w:w="2389" w:type="dxa"/>
          </w:tcPr>
          <w:p w14:paraId="273900CB" w14:textId="7EA7F679" w:rsidR="000B39A5" w:rsidRDefault="000B39A5" w:rsidP="00D84890">
            <w:pPr>
              <w:spacing w:after="0"/>
              <w:rPr>
                <w:rFonts w:eastAsia="宋体"/>
                <w:lang w:eastAsia="zh-CN"/>
              </w:rPr>
            </w:pPr>
            <w:r>
              <w:rPr>
                <w:rFonts w:eastAsia="宋体"/>
                <w:lang w:eastAsia="zh-CN"/>
              </w:rPr>
              <w:t>Jakob Buthler</w:t>
            </w:r>
          </w:p>
        </w:tc>
        <w:tc>
          <w:tcPr>
            <w:tcW w:w="4466" w:type="dxa"/>
          </w:tcPr>
          <w:p w14:paraId="50E0401D" w14:textId="2B890453" w:rsidR="000B39A5" w:rsidRDefault="000B39A5" w:rsidP="00D84890">
            <w:pPr>
              <w:spacing w:after="0"/>
              <w:rPr>
                <w:rFonts w:eastAsia="宋体"/>
                <w:lang w:eastAsia="zh-CN"/>
              </w:rPr>
            </w:pPr>
            <w:r>
              <w:rPr>
                <w:rFonts w:eastAsia="宋体"/>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宋体"/>
                <w:lang w:eastAsia="zh-CN"/>
              </w:rPr>
            </w:pPr>
            <w:r>
              <w:rPr>
                <w:rFonts w:eastAsia="宋体" w:hint="eastAsia"/>
                <w:lang w:eastAsia="zh-CN"/>
              </w:rPr>
              <w:t>HONOR</w:t>
            </w:r>
          </w:p>
        </w:tc>
        <w:tc>
          <w:tcPr>
            <w:tcW w:w="2389" w:type="dxa"/>
          </w:tcPr>
          <w:p w14:paraId="161FD398" w14:textId="6AD38340" w:rsidR="00C659AD" w:rsidRDefault="00C659AD" w:rsidP="00C659AD">
            <w:pPr>
              <w:spacing w:after="0"/>
              <w:rPr>
                <w:rFonts w:eastAsia="宋体"/>
                <w:lang w:eastAsia="zh-CN"/>
              </w:rPr>
            </w:pPr>
            <w:r>
              <w:rPr>
                <w:rFonts w:eastAsia="宋体" w:hint="eastAsia"/>
                <w:lang w:eastAsia="zh-CN"/>
              </w:rPr>
              <w:t>Xiaoxuan</w:t>
            </w:r>
            <w:r>
              <w:rPr>
                <w:rFonts w:eastAsia="宋体"/>
                <w:lang w:eastAsia="zh-CN"/>
              </w:rPr>
              <w:t xml:space="preserve"> Tang</w:t>
            </w:r>
          </w:p>
        </w:tc>
        <w:tc>
          <w:tcPr>
            <w:tcW w:w="4466" w:type="dxa"/>
          </w:tcPr>
          <w:p w14:paraId="5E052E35" w14:textId="4F5F17F9" w:rsidR="00C659AD" w:rsidRDefault="00C659AD" w:rsidP="00C659AD">
            <w:pPr>
              <w:spacing w:after="0"/>
              <w:rPr>
                <w:rFonts w:eastAsia="宋体"/>
                <w:lang w:eastAsia="zh-CN"/>
              </w:rPr>
            </w:pPr>
            <w:r>
              <w:rPr>
                <w:rFonts w:eastAsia="宋体"/>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宋体"/>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宋体"/>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宋体"/>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宋体" w:hint="eastAsia"/>
                <w:lang w:eastAsia="zh-CN"/>
              </w:rPr>
              <w:t>F</w:t>
            </w:r>
            <w:r>
              <w:rPr>
                <w:rFonts w:eastAsia="宋体"/>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宋体" w:hint="eastAsia"/>
                <w:lang w:eastAsia="zh-CN"/>
              </w:rPr>
              <w:t>S</w:t>
            </w:r>
            <w:r>
              <w:rPr>
                <w:rFonts w:eastAsia="宋体"/>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宋体" w:hint="eastAsia"/>
                <w:lang w:eastAsia="zh-CN"/>
              </w:rPr>
              <w:t>y</w:t>
            </w:r>
            <w:r>
              <w:rPr>
                <w:rFonts w:eastAsia="宋体"/>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宋体"/>
                <w:lang w:eastAsia="zh-CN"/>
              </w:rPr>
            </w:pPr>
            <w:r>
              <w:rPr>
                <w:rFonts w:eastAsia="宋体" w:hint="eastAsia"/>
                <w:lang w:eastAsia="zh-CN"/>
              </w:rPr>
              <w:t>S</w:t>
            </w:r>
            <w:r>
              <w:rPr>
                <w:rFonts w:eastAsia="宋体"/>
                <w:lang w:eastAsia="zh-CN"/>
              </w:rPr>
              <w:t>amsung</w:t>
            </w:r>
          </w:p>
        </w:tc>
        <w:tc>
          <w:tcPr>
            <w:tcW w:w="2389" w:type="dxa"/>
          </w:tcPr>
          <w:p w14:paraId="6E45FE26" w14:textId="196BD7A0" w:rsidR="00982C0F" w:rsidRDefault="00982C0F" w:rsidP="004D2E45">
            <w:pPr>
              <w:spacing w:after="0"/>
              <w:rPr>
                <w:rFonts w:eastAsia="宋体"/>
                <w:lang w:eastAsia="zh-CN"/>
              </w:rPr>
            </w:pPr>
            <w:r>
              <w:rPr>
                <w:rFonts w:eastAsia="宋体" w:hint="eastAsia"/>
                <w:lang w:eastAsia="zh-CN"/>
              </w:rPr>
              <w:t>W</w:t>
            </w:r>
            <w:r>
              <w:rPr>
                <w:rFonts w:eastAsia="宋体"/>
                <w:lang w:eastAsia="zh-CN"/>
              </w:rPr>
              <w:t>eiwei Wang</w:t>
            </w:r>
          </w:p>
        </w:tc>
        <w:tc>
          <w:tcPr>
            <w:tcW w:w="4466" w:type="dxa"/>
          </w:tcPr>
          <w:p w14:paraId="0E33EFDF" w14:textId="1C6B381D" w:rsidR="00982C0F" w:rsidRDefault="00982C0F" w:rsidP="004D2E45">
            <w:pPr>
              <w:spacing w:after="0"/>
              <w:rPr>
                <w:rFonts w:eastAsia="宋体"/>
                <w:lang w:eastAsia="zh-CN"/>
              </w:rPr>
            </w:pPr>
            <w:r>
              <w:rPr>
                <w:rFonts w:eastAsia="宋体"/>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宋体"/>
                <w:lang w:eastAsia="zh-CN"/>
              </w:rPr>
            </w:pPr>
            <w:r>
              <w:rPr>
                <w:rFonts w:eastAsia="宋体"/>
                <w:lang w:eastAsia="zh-CN"/>
              </w:rPr>
              <w:t>Ericsson</w:t>
            </w:r>
          </w:p>
        </w:tc>
        <w:tc>
          <w:tcPr>
            <w:tcW w:w="2389" w:type="dxa"/>
          </w:tcPr>
          <w:p w14:paraId="77CC7E38" w14:textId="4EBA56B2" w:rsidR="000B21E8" w:rsidRDefault="000B21E8" w:rsidP="004D2E45">
            <w:pPr>
              <w:spacing w:after="0"/>
              <w:rPr>
                <w:rFonts w:eastAsia="宋体"/>
                <w:lang w:eastAsia="zh-CN"/>
              </w:rPr>
            </w:pPr>
            <w:r>
              <w:rPr>
                <w:rFonts w:eastAsia="宋体"/>
                <w:lang w:eastAsia="zh-CN"/>
              </w:rPr>
              <w:t>Henrik Enbuske</w:t>
            </w:r>
          </w:p>
        </w:tc>
        <w:tc>
          <w:tcPr>
            <w:tcW w:w="4466" w:type="dxa"/>
          </w:tcPr>
          <w:p w14:paraId="7B13102B" w14:textId="7350B38A" w:rsidR="000B21E8" w:rsidRDefault="000B21E8" w:rsidP="004D2E45">
            <w:pPr>
              <w:spacing w:after="0"/>
              <w:rPr>
                <w:rFonts w:eastAsia="宋体"/>
                <w:lang w:eastAsia="zh-CN"/>
              </w:rPr>
            </w:pPr>
            <w:r>
              <w:rPr>
                <w:rFonts w:eastAsia="宋体"/>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宋体"/>
                <w:lang w:eastAsia="zh-CN"/>
              </w:rPr>
            </w:pPr>
            <w:r>
              <w:rPr>
                <w:rFonts w:eastAsia="宋体"/>
                <w:lang w:eastAsia="zh-CN"/>
              </w:rPr>
              <w:t>Futurewei</w:t>
            </w:r>
          </w:p>
        </w:tc>
        <w:tc>
          <w:tcPr>
            <w:tcW w:w="2389" w:type="dxa"/>
          </w:tcPr>
          <w:p w14:paraId="53410704" w14:textId="367AA785" w:rsidR="00841501" w:rsidRDefault="00841501" w:rsidP="00841501">
            <w:pPr>
              <w:spacing w:after="0"/>
              <w:rPr>
                <w:rFonts w:eastAsia="宋体"/>
                <w:lang w:eastAsia="zh-CN"/>
              </w:rPr>
            </w:pPr>
            <w:r>
              <w:rPr>
                <w:rFonts w:eastAsia="宋体"/>
                <w:lang w:eastAsia="zh-CN"/>
              </w:rPr>
              <w:t>Yunsong Yang</w:t>
            </w:r>
          </w:p>
        </w:tc>
        <w:tc>
          <w:tcPr>
            <w:tcW w:w="4466" w:type="dxa"/>
          </w:tcPr>
          <w:p w14:paraId="00B700FE" w14:textId="1A7978DA" w:rsidR="00841501" w:rsidRDefault="00841501" w:rsidP="00841501">
            <w:pPr>
              <w:spacing w:after="0"/>
              <w:rPr>
                <w:rFonts w:eastAsia="宋体"/>
                <w:lang w:eastAsia="zh-CN"/>
              </w:rPr>
            </w:pPr>
            <w:r>
              <w:rPr>
                <w:rFonts w:eastAsia="宋体"/>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宋体"/>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宋体"/>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宋体"/>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1"/>
      </w:pPr>
      <w:r>
        <w:t>Phase 1 Discussion</w:t>
      </w:r>
    </w:p>
    <w:p w14:paraId="6320FE16" w14:textId="77777777" w:rsidR="00A353FE" w:rsidRDefault="00E431B0">
      <w:pPr>
        <w:pStyle w:val="2"/>
        <w:ind w:left="1406" w:hanging="839"/>
        <w:pPrChange w:id="2" w:author="Yi1- Xiaomi" w:date="2025-03-17T15:01:00Z">
          <w:pPr>
            <w:pStyle w:val="2"/>
          </w:pPr>
        </w:pPrChange>
      </w:pPr>
      <w:r>
        <w:t>AS ID assignment for CFRA</w:t>
      </w:r>
    </w:p>
    <w:p w14:paraId="03C087EF" w14:textId="77777777" w:rsidR="00A353FE" w:rsidRDefault="00E431B0">
      <w:r>
        <w:t>Based on offline discussion “R2-2501510</w:t>
      </w:r>
      <w:r>
        <w:tab/>
        <w:t xml:space="preserve">[AT129][020][AIoT] AS ID (XiaomiHuawei)”, RAN2 discussed the need of AS ID for CFRA and candidate options for AS assignment for CFRA and concluded that: </w:t>
      </w:r>
    </w:p>
    <w:tbl>
      <w:tblPr>
        <w:tblStyle w:val="af3"/>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Msg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af3"/>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for AS ID assignment, complementary option or independent from option 2</w:t>
            </w:r>
          </w:p>
          <w:p w14:paraId="5624A156"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af8"/>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af8"/>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In addition, based on the offline discussion, there was clear consensus that AS ID is needed for data transmission, i.e., Command procedure after inventory procedure. Therefor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Inventory+Command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5pt;height:433.5pt;mso-width-percent:0;mso-height-percent:0;mso-width-percent:0;mso-height-percent:0" o:ole="">
            <v:imagedata r:id="rId11" o:title=""/>
          </v:shape>
          <o:OLEObject Type="Embed" ProgID="Visio.Drawing.15" ShapeID="_x0000_i1025" DrawAspect="Content" ObjectID="_1803971038" r:id="rId12"/>
        </w:object>
      </w:r>
    </w:p>
    <w:p w14:paraId="060B571A" w14:textId="77777777" w:rsidR="00A353FE" w:rsidRDefault="00E431B0">
      <w:pPr>
        <w:pStyle w:val="5"/>
        <w:ind w:left="0" w:firstLine="0"/>
      </w:pPr>
      <w:r>
        <w:rPr>
          <w:rFonts w:hint="eastAsia"/>
        </w:rPr>
        <w:t>Q</w:t>
      </w:r>
      <w:r>
        <w:t>1-0: Do companies agree with the above AS ID assignment procedure for CFRA which will be used for further analysis?</w:t>
      </w:r>
    </w:p>
    <w:tbl>
      <w:tblPr>
        <w:tblStyle w:val="af3"/>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similar to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5pt;height:150pt;mso-width-percent:0;mso-height-percent:0;mso-width-percent:0;mso-height-percent:0" o:ole="">
                  <v:imagedata r:id="rId13" o:title=""/>
                </v:shape>
                <o:OLEObject Type="Embed" ProgID="Visio.Drawing.15" ShapeID="_x0000_i1026" DrawAspect="Content" ObjectID="_1803971039"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r w:rsidRPr="00403308">
              <w:rPr>
                <w:rFonts w:ascii="Times New Roman" w:hAnsi="Times New Roman" w:hint="eastAsia"/>
              </w:rPr>
              <w:t>Msg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resource;</w:t>
            </w:r>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Skips the contention resolution in Step 2 and performs the data transmission in accordance to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the device cannot filter FDMA signals due to low complexity). If we take the assumption that CFRA here means the following command(s) is always for the single target device, it seems AS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replying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 xml:space="preserve">Clarified in the figure. </w:t>
              </w:r>
            </w:ins>
            <w:ins w:id="29" w:author="Yi1- Xiaomi" w:date="2025-03-17T07:39:00Z">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af8"/>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to includ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As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r>
              <w:rPr>
                <w:rFonts w:ascii="Times New Roman" w:hAnsi="Times New Roman"/>
              </w:rPr>
              <w:t>Yes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My understanding is that for inventory only procedure, there is only Paging(msg0) and Msg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Then, for inventory + command case, Option 2 needs include RN16 in Msg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For Option 3, it is unclear how the device will know this AS ID is assigned to it or some other device? So, some device ID has to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or option 2, it is not specify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we want to have the same solution for CBRA and CFRA, we would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MedidaTek.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For contention-free A-IoT access, only the device ID or the identification for the target A-IoT device carried in A-IoT paging message should be included in the first D2R message (i.e. what is shown as “Inventory Response” in the figure actually contains the AIoT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 xml:space="preserve">For the inventory + command use case, the device ID needs to be included in the “Msg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r>
              <w:rPr>
                <w:rFonts w:ascii="Times New Roman" w:hAnsi="Times New Roman"/>
                <w:szCs w:val="20"/>
                <w:lang w:eastAsia="zh-CN"/>
              </w:rPr>
              <w:t>Msg 2 (command) could assign the AS ID or confirm the AS ID corresponding to the RN16 in “Msg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宋体" w:eastAsia="宋体" w:hAnsi="CG Times (WN)" w:cs="宋体"/>
                  <w:b/>
                  <w:bCs/>
                  <w:color w:val="000000"/>
                  <w:sz w:val="24"/>
                  <w:lang w:eastAsia="en-GB"/>
                </w:rPr>
                <w:t>, and confirmed in the first response Msg</w:t>
              </w:r>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af8"/>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af8"/>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af8"/>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af8"/>
        <w:numPr>
          <w:ilvl w:val="2"/>
          <w:numId w:val="20"/>
        </w:numPr>
        <w:rPr>
          <w:ins w:id="56" w:author="Yi1- Xiaomi" w:date="2025-03-17T07:53:00Z"/>
        </w:rPr>
        <w:pPrChange w:id="57" w:author="Yi1- Xiaomi" w:date="2025-03-17T09:19:00Z">
          <w:pPr>
            <w:pStyle w:val="af8"/>
            <w:numPr>
              <w:numId w:val="20"/>
            </w:numPr>
            <w:ind w:left="360" w:hanging="360"/>
          </w:pPr>
        </w:pPrChange>
      </w:pPr>
      <w:ins w:id="58" w:author="Yi1- Xiaomi" w:date="2025-03-17T09:19:00Z">
        <w:r>
          <w:t>Cannot decode if it happens</w:t>
        </w:r>
      </w:ins>
    </w:p>
    <w:p w14:paraId="661141AE" w14:textId="278D8E63" w:rsidR="00471C03" w:rsidRDefault="00471C03" w:rsidP="00471C03">
      <w:pPr>
        <w:pStyle w:val="af8"/>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af8"/>
        <w:numPr>
          <w:ilvl w:val="2"/>
          <w:numId w:val="20"/>
        </w:numPr>
        <w:rPr>
          <w:ins w:id="63" w:author="Yi1- Xiaomi" w:date="2025-03-17T08:02:00Z"/>
        </w:rPr>
        <w:pPrChange w:id="64" w:author="Yi1- Xiaomi" w:date="2025-03-17T09:19:00Z">
          <w:pPr>
            <w:pStyle w:val="af8"/>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af8"/>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af8"/>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af8"/>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af8"/>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3 and 4 are all not valid for Inventory only sase;</w:t>
        </w:r>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af8"/>
        <w:numPr>
          <w:ilvl w:val="1"/>
          <w:numId w:val="20"/>
        </w:numPr>
        <w:rPr>
          <w:ins w:id="89" w:author="Yi1- Xiaomi" w:date="2025-03-17T07:57:00Z"/>
          <w:rFonts w:eastAsiaTheme="minorEastAsia"/>
          <w:lang w:val="de-DE" w:eastAsia="zh-CN"/>
        </w:rPr>
        <w:pPrChange w:id="90" w:author="Yi1- Xiaomi" w:date="2025-03-17T07:57:00Z">
          <w:pPr>
            <w:pStyle w:val="af8"/>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af8"/>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af3"/>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ins w:id="112" w:author="Yi1- Xiaomi" w:date="2025-03-17T08:36:00Z">
        <w:r>
          <w:rPr>
            <w:rFonts w:eastAsiaTheme="minorEastAsia"/>
            <w:lang w:eastAsia="zh-CN"/>
          </w:rPr>
          <w:t xml:space="preserve">Therefore </w:t>
        </w:r>
        <w:r>
          <w:rPr>
            <w:rFonts w:eastAsiaTheme="minorEastAsia" w:hint="eastAsia"/>
            <w:lang w:eastAsia="zh-CN"/>
          </w:rPr>
          <w:t>R</w:t>
        </w:r>
        <w:r>
          <w:rPr>
            <w:rFonts w:eastAsiaTheme="minorEastAsia"/>
            <w:lang w:eastAsia="zh-CN"/>
          </w:rPr>
          <w:t>apporteur would suggest to continue the discussion on the AS ID for Inventory+command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Msg 0 option has been excluded in last meeting, all options are not applicable for Inventory only case. </w:t>
        </w:r>
      </w:ins>
      <w:ins w:id="120" w:author="Yi1- Xiaomi" w:date="2025-03-17T08:36:00Z">
        <w:r w:rsidR="004B7CF4">
          <w:rPr>
            <w:rFonts w:eastAsiaTheme="minorEastAsia"/>
            <w:lang w:eastAsia="zh-CN"/>
          </w:rPr>
          <w:t xml:space="preserve">Therefor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AS ID for Inventory only case;</w:t>
        </w:r>
      </w:ins>
    </w:p>
    <w:p w14:paraId="42509DB9" w14:textId="77777777" w:rsidR="004B7CF4" w:rsidRPr="004421ED" w:rsidRDefault="004B7CF4">
      <w:pPr>
        <w:rPr>
          <w:ins w:id="132" w:author="Yi1- Xiaomi" w:date="2025-03-17T08:35:00Z"/>
          <w:rFonts w:eastAsiaTheme="minorEastAsia"/>
          <w:lang w:eastAsia="zh-CN"/>
        </w:rPr>
      </w:pPr>
    </w:p>
    <w:p w14:paraId="1C9B9941" w14:textId="4AF2D7D0" w:rsidR="00E32E5A" w:rsidRDefault="00D55419">
      <w:pPr>
        <w:rPr>
          <w:ins w:id="133" w:author="Yi1- Xiaomi" w:date="2025-03-17T12:51:00Z"/>
          <w:rFonts w:eastAsiaTheme="minorEastAsia"/>
          <w:lang w:eastAsia="zh-CN"/>
        </w:rPr>
      </w:pPr>
      <w:ins w:id="134" w:author="Yi1- Xiaomi" w:date="2025-03-17T13:01:00Z">
        <w:r>
          <w:rPr>
            <w:rFonts w:eastAsiaTheme="minorEastAsia"/>
            <w:lang w:eastAsia="zh-CN"/>
          </w:rPr>
          <w:t>Rapporteur has updated the figure based on companies’ comments. Considering t</w:t>
        </w:r>
      </w:ins>
      <w:ins w:id="135" w:author="Yi1- Xiaomi" w:date="2025-03-17T08:12:00Z">
        <w:r w:rsidR="00893677">
          <w:rPr>
            <w:rFonts w:eastAsiaTheme="minorEastAsia"/>
            <w:lang w:eastAsia="zh-CN"/>
          </w:rPr>
          <w:t>he figure is only used as reference for</w:t>
        </w:r>
      </w:ins>
      <w:ins w:id="136"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5E511EF8" w14:textId="28AC92EF" w:rsidR="00A353FE" w:rsidRDefault="00E431B0">
      <w:pPr>
        <w:pStyle w:val="af8"/>
        <w:numPr>
          <w:ilvl w:val="0"/>
          <w:numId w:val="5"/>
        </w:numPr>
        <w:suppressAutoHyphens w:val="0"/>
        <w:overflowPunct w:val="0"/>
        <w:autoSpaceDE w:val="0"/>
        <w:autoSpaceDN w:val="0"/>
        <w:adjustRightInd w:val="0"/>
        <w:spacing w:before="0" w:after="180" w:line="240" w:lineRule="auto"/>
        <w:jc w:val="both"/>
        <w:rPr>
          <w:ins w:id="137" w:author="Yi1- Xiaomi" w:date="2025-03-17T08:38:00Z"/>
          <w:lang w:eastAsia="zh-CN"/>
        </w:rPr>
      </w:pPr>
      <w:r>
        <w:rPr>
          <w:lang w:eastAsia="zh-CN"/>
        </w:rPr>
        <w:t xml:space="preserve">If new ID is needed, the RN 16 indicated in Msg1 can be used to identify the device </w:t>
      </w:r>
      <w:ins w:id="138"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af8"/>
        <w:numPr>
          <w:ilvl w:val="0"/>
          <w:numId w:val="5"/>
        </w:numPr>
        <w:suppressAutoHyphens w:val="0"/>
        <w:overflowPunct w:val="0"/>
        <w:autoSpaceDE w:val="0"/>
        <w:autoSpaceDN w:val="0"/>
        <w:adjustRightInd w:val="0"/>
        <w:spacing w:before="0" w:after="180" w:line="240" w:lineRule="auto"/>
        <w:jc w:val="both"/>
        <w:rPr>
          <w:lang w:eastAsia="zh-CN"/>
        </w:rPr>
      </w:pPr>
      <w:ins w:id="139"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af8"/>
        <w:suppressAutoHyphens w:val="0"/>
        <w:overflowPunct w:val="0"/>
        <w:autoSpaceDE w:val="0"/>
        <w:autoSpaceDN w:val="0"/>
        <w:adjustRightInd w:val="0"/>
        <w:spacing w:before="0" w:after="180" w:line="240" w:lineRule="auto"/>
        <w:ind w:left="360"/>
        <w:jc w:val="both"/>
        <w:rPr>
          <w:rFonts w:eastAsiaTheme="minorEastAsia"/>
          <w:lang w:eastAsia="zh-CN"/>
          <w:rPrChange w:id="140" w:author="Yi1- Xiaomi" w:date="2025-03-17T08:51:00Z">
            <w:rPr>
              <w:lang w:eastAsia="zh-CN"/>
            </w:rPr>
          </w:rPrChange>
        </w:rPr>
      </w:pPr>
      <w:ins w:id="141" w:author="Yi1- Xiaomi" w:date="2025-03-17T08:51:00Z">
        <w:r>
          <w:rPr>
            <w:rFonts w:eastAsiaTheme="minorEastAsia" w:hint="eastAsia"/>
            <w:lang w:eastAsia="zh-CN"/>
          </w:rPr>
          <w:t>N</w:t>
        </w:r>
        <w:r>
          <w:rPr>
            <w:rFonts w:eastAsiaTheme="minorEastAsia"/>
            <w:lang w:eastAsia="zh-CN"/>
          </w:rPr>
          <w:t xml:space="preserve">ote: Opponents think </w:t>
        </w:r>
      </w:ins>
      <w:ins w:id="142"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af8"/>
        <w:numPr>
          <w:ilvl w:val="0"/>
          <w:numId w:val="5"/>
        </w:numPr>
        <w:suppressAutoHyphens w:val="0"/>
        <w:overflowPunct w:val="0"/>
        <w:autoSpaceDE w:val="0"/>
        <w:autoSpaceDN w:val="0"/>
        <w:adjustRightInd w:val="0"/>
        <w:spacing w:before="0" w:after="180"/>
        <w:jc w:val="both"/>
        <w:rPr>
          <w:ins w:id="143" w:author="Yi1- Xiaomi" w:date="2025-03-17T08:20:00Z"/>
          <w:lang w:eastAsia="zh-CN"/>
          <w:rPrChange w:id="144" w:author="Yi1- Xiaomi" w:date="2025-03-17T08:20:00Z">
            <w:rPr>
              <w:ins w:id="145" w:author="Yi1- Xiaomi" w:date="2025-03-17T08:20:00Z"/>
              <w:rFonts w:eastAsiaTheme="minorEastAsia"/>
              <w:lang w:eastAsia="zh-CN"/>
            </w:rPr>
          </w:rPrChange>
        </w:rPr>
      </w:pPr>
      <w:r>
        <w:rPr>
          <w:rFonts w:eastAsiaTheme="minorEastAsia"/>
          <w:lang w:eastAsia="zh-CN"/>
        </w:rPr>
        <w:t xml:space="preserve">Additional signalling overhead in Msg 1 </w:t>
      </w:r>
      <w:ins w:id="146"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7" w:author="Yi1- Xiaomi" w:date="2025-03-17T08:31:00Z">
        <w:r w:rsidDel="00262F65">
          <w:rPr>
            <w:lang w:eastAsia="zh-CN"/>
          </w:rPr>
          <w:delText xml:space="preserve">content </w:delText>
        </w:r>
      </w:del>
      <w:ins w:id="148"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49" w:author="Yi1- Xiaomi" w:date="2025-03-17T08:53:00Z">
        <w:r w:rsidDel="00694A4A">
          <w:rPr>
            <w:rFonts w:eastAsiaTheme="minorEastAsia"/>
            <w:lang w:eastAsia="zh-CN"/>
          </w:rPr>
          <w:delText>FFS on RN 16 collision case</w:delText>
        </w:r>
      </w:del>
    </w:p>
    <w:p w14:paraId="75A0877F" w14:textId="17DEF1F3" w:rsidR="00402B96" w:rsidRDefault="0075494A">
      <w:pPr>
        <w:pStyle w:val="af8"/>
        <w:numPr>
          <w:ilvl w:val="0"/>
          <w:numId w:val="5"/>
        </w:numPr>
        <w:suppressAutoHyphens w:val="0"/>
        <w:overflowPunct w:val="0"/>
        <w:autoSpaceDE w:val="0"/>
        <w:autoSpaceDN w:val="0"/>
        <w:adjustRightInd w:val="0"/>
        <w:spacing w:before="0" w:after="180"/>
        <w:jc w:val="both"/>
        <w:rPr>
          <w:lang w:eastAsia="zh-CN"/>
        </w:rPr>
      </w:pPr>
      <w:ins w:id="150"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ins>
      <w:ins w:id="151" w:author="Yi1- Xiaomi" w:date="2025-03-17T08:28:00Z">
        <w:r>
          <w:rPr>
            <w:rFonts w:eastAsiaTheme="minorEastAsia"/>
            <w:lang w:eastAsia="zh-CN"/>
          </w:rPr>
          <w:t>even if it is not needed (For Inventory Only.)</w:t>
        </w:r>
      </w:ins>
      <w:ins w:id="152" w:author="Yi1- Xiaomi" w:date="2025-03-17T08:30:00Z">
        <w:r>
          <w:rPr>
            <w:rFonts w:eastAsiaTheme="minorEastAsia"/>
            <w:lang w:eastAsia="zh-CN"/>
          </w:rPr>
          <w:t xml:space="preserve">. </w:t>
        </w:r>
        <w:r w:rsidRPr="0075494A">
          <w:rPr>
            <w:rFonts w:eastAsiaTheme="minorEastAsia"/>
            <w:b/>
            <w:bCs/>
            <w:lang w:eastAsia="zh-CN"/>
            <w:rPrChange w:id="153" w:author="Yi1- Xiaomi" w:date="2025-03-17T08:30:00Z">
              <w:rPr>
                <w:rFonts w:eastAsiaTheme="minorEastAsia"/>
                <w:lang w:eastAsia="zh-CN"/>
              </w:rPr>
            </w:rPrChange>
          </w:rPr>
          <w:t>Note: we should avoid optimization on this case</w:t>
        </w:r>
        <w:r>
          <w:rPr>
            <w:rFonts w:eastAsiaTheme="minorEastAsia"/>
            <w:b/>
            <w:bCs/>
            <w:lang w:eastAsia="zh-CN"/>
          </w:rPr>
          <w:t xml:space="preserve"> in order to simplify the device behavior</w:t>
        </w:r>
        <w:r w:rsidRPr="0075494A">
          <w:rPr>
            <w:rFonts w:eastAsiaTheme="minorEastAsia"/>
            <w:b/>
            <w:bCs/>
            <w:lang w:eastAsia="zh-CN"/>
            <w:rPrChange w:id="154" w:author="Yi1- Xiaomi" w:date="2025-03-17T08:30:00Z">
              <w:rPr>
                <w:rFonts w:eastAsiaTheme="minorEastAsia"/>
                <w:lang w:eastAsia="zh-CN"/>
              </w:rPr>
            </w:rPrChange>
          </w:rPr>
          <w:t xml:space="preserve">. </w:t>
        </w:r>
      </w:ins>
    </w:p>
    <w:p w14:paraId="13E1CF85" w14:textId="77777777" w:rsidR="00A353FE" w:rsidRDefault="00A353FE">
      <w:pPr>
        <w:pStyle w:val="af8"/>
        <w:ind w:left="360"/>
      </w:pPr>
    </w:p>
    <w:p w14:paraId="58E2D3BE" w14:textId="77777777" w:rsidR="00A353FE" w:rsidRDefault="00E431B0">
      <w:pPr>
        <w:pStyle w:val="5"/>
        <w:ind w:left="0" w:firstLine="0"/>
      </w:pPr>
      <w:r>
        <w:t xml:space="preserve">Q1-1. Do companies agree the above analysis on Pros/Cons of option 2 (the device includes a random ID in Msg 1 (Inventory Response))? </w:t>
      </w:r>
    </w:p>
    <w:tbl>
      <w:tblPr>
        <w:tblStyle w:val="af3"/>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The additional overhead I guess is there in MSG1, when compared to the case when there is no RN16 in MSG1 but UE directly includes UE ID. But, then the paging message needs to include ASID in the other option  (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5"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6"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7"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8" w:author="Yi1- Xiaomi" w:date="2025-03-17T08:20:00Z">
                  <w:rPr>
                    <w:rFonts w:ascii="Times New Roman" w:hAnsi="Times New Roman"/>
                  </w:rPr>
                </w:rPrChange>
              </w:rPr>
            </w:pPr>
            <w:ins w:id="159"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AIoT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known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follows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0"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1"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2"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3"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Inventory+</w:t>
            </w:r>
            <w:r>
              <w:rPr>
                <w:rFonts w:ascii="Times New Roman" w:eastAsiaTheme="minorEastAsia" w:hAnsi="Times New Roman" w:hint="eastAsia"/>
                <w:lang w:eastAsia="zh-CN"/>
              </w:rPr>
              <w:t>Command</w:t>
            </w:r>
            <w:r>
              <w:rPr>
                <w:rFonts w:ascii="Times New Roman" w:eastAsiaTheme="minorEastAsia" w:hAnsi="Times New Roman"/>
                <w:lang w:eastAsia="zh-CN"/>
              </w:rPr>
              <w:t xml:space="preserve"> procedure but always transmits RN16 in all cases, which means signaling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4" w:author="Yi1- Xiaomi" w:date="2025-03-17T08:29:00Z">
                  <w:rPr>
                    <w:rFonts w:ascii="Times New Roman" w:hAnsi="Times New Roman"/>
                  </w:rPr>
                </w:rPrChange>
              </w:rPr>
            </w:pPr>
            <w:ins w:id="165"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6" w:author="Yi1- Xiaomi" w:date="2025-03-17T08:29:00Z"/>
                <w:rFonts w:ascii="Times New Roman" w:eastAsiaTheme="minorEastAsia" w:hAnsi="Times New Roman"/>
                <w:lang w:eastAsia="zh-CN"/>
              </w:rPr>
            </w:pPr>
            <w:r>
              <w:rPr>
                <w:rFonts w:ascii="Times New Roman" w:eastAsiaTheme="minorEastAsia" w:hAnsi="Times New Roman"/>
                <w:lang w:eastAsia="zh-CN"/>
              </w:rPr>
              <w:t>The preceding comments are correct that there are cases where the RN16 is useless, but the overhead has to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7"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8"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69"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ID+device ID; for option2, the content of Msg 1 includes Random ID+device ID. We suggest to update the Cons as, </w:t>
            </w:r>
            <w:r>
              <w:rPr>
                <w:lang w:eastAsia="zh-CN"/>
              </w:rPr>
              <w:t xml:space="preserve"> sam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0"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Additional signalling overhead in Msg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cons part ’</w:t>
            </w:r>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Msg 0 w/o RN16, so we do not see why Msg 2 or other follow-up message  to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ID  AS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1"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2"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pros.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r w:rsidRPr="004E2372">
              <w:rPr>
                <w:rFonts w:ascii="Times New Roman" w:hAnsi="Times New Roman"/>
                <w:lang w:val="en-US" w:eastAsia="ko-KR"/>
              </w:rPr>
              <w:t>pros</w:t>
            </w:r>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Agree with signalling overhead issue in the Cons part. Similar to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gree with InterDigital that option 2 has additional pro which is the unified design with CBRA. This unified design may lead to unified R2D/D2R MAC PDU format design, unified device behavior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is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We think another Con for sending back a random number each time on the fly is the extra energy consumption. A good RNG consumes more energy than just truncating the device’s ID. Another Con is that we will forced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In addition, we recommend that we do not use the term “Msg1” on the first D2R transmission in the discussion and design of CFRA. From message/PDU format design’s PoV, when we talk about Msg1 carrying inventory response, which is an AIoT-NAS PDU, we really talk about Msg3 (as in CBRA) or D2R data transmission thereafter. We should try to keep Msg1 as a special MAC PDU that does not carry any AIoT-NAS PDU.</w:t>
            </w:r>
          </w:p>
        </w:tc>
      </w:tr>
    </w:tbl>
    <w:p w14:paraId="601AD0C6" w14:textId="77777777" w:rsidR="0075494A" w:rsidRDefault="0075494A" w:rsidP="0075494A">
      <w:pPr>
        <w:pStyle w:val="5"/>
        <w:ind w:left="0" w:firstLine="0"/>
        <w:rPr>
          <w:ins w:id="173" w:author="Yi1- Xiaomi" w:date="2025-03-17T08:26:00Z"/>
        </w:rPr>
      </w:pPr>
      <w:ins w:id="174" w:author="Yi1- Xiaomi" w:date="2025-03-17T08:26:00Z">
        <w:r>
          <w:rPr>
            <w:rFonts w:hint="eastAsia"/>
          </w:rPr>
          <w:t>S</w:t>
        </w:r>
        <w:r>
          <w:t>ummary:</w:t>
        </w:r>
      </w:ins>
    </w:p>
    <w:p w14:paraId="05CB14B5" w14:textId="4154BA4B" w:rsidR="0075494A" w:rsidRDefault="0075494A" w:rsidP="0075494A">
      <w:pPr>
        <w:rPr>
          <w:ins w:id="175" w:author="Yi1- Xiaomi" w:date="2025-03-17T08:26:00Z"/>
        </w:rPr>
      </w:pPr>
      <w:ins w:id="176" w:author="Yi1- Xiaomi" w:date="2025-03-17T08:26:00Z">
        <w:r>
          <w:t>Rapporteur updated the Pros/Cons a bit based on companies’ comments</w:t>
        </w:r>
      </w:ins>
      <w:ins w:id="177" w:author="Yi1- Xiaomi" w:date="2025-03-17T08:39:00Z">
        <w:r w:rsidR="004421ED">
          <w:t xml:space="preserve">. </w:t>
        </w:r>
      </w:ins>
    </w:p>
    <w:p w14:paraId="7E6BFF03" w14:textId="77777777" w:rsidR="0073787C" w:rsidRDefault="0073787C" w:rsidP="004421ED">
      <w:pPr>
        <w:pStyle w:val="af8"/>
        <w:numPr>
          <w:ilvl w:val="0"/>
          <w:numId w:val="5"/>
        </w:numPr>
        <w:rPr>
          <w:ins w:id="178" w:author="Yi1- Xiaomi" w:date="2025-03-17T08:45:00Z"/>
        </w:rPr>
      </w:pPr>
      <w:ins w:id="179" w:author="Yi1- Xiaomi" w:date="2025-03-17T08:45:00Z">
        <w:r>
          <w:rPr>
            <w:rFonts w:hint="eastAsia"/>
          </w:rPr>
          <w:t>P</w:t>
        </w:r>
        <w:r>
          <w:t xml:space="preserve">ros: </w:t>
        </w:r>
      </w:ins>
    </w:p>
    <w:p w14:paraId="1A808686" w14:textId="798199D6" w:rsidR="0073787C" w:rsidRDefault="0073787C">
      <w:pPr>
        <w:pStyle w:val="af8"/>
        <w:numPr>
          <w:ilvl w:val="1"/>
          <w:numId w:val="5"/>
        </w:numPr>
        <w:rPr>
          <w:ins w:id="180" w:author="Yi1- Xiaomi" w:date="2025-03-17T08:45:00Z"/>
        </w:rPr>
        <w:pPrChange w:id="181" w:author="Yi1- Xiaomi" w:date="2025-03-17T08:46:00Z">
          <w:pPr>
            <w:pStyle w:val="af8"/>
            <w:numPr>
              <w:numId w:val="5"/>
            </w:numPr>
            <w:ind w:left="360" w:hanging="360"/>
          </w:pPr>
        </w:pPrChange>
      </w:pPr>
      <w:ins w:id="182" w:author="Yi1- Xiaomi" w:date="2025-03-17T08:45:00Z">
        <w:r>
          <w:t xml:space="preserve">No, Qualcomm, Apple, </w:t>
        </w:r>
      </w:ins>
      <w:ins w:id="183" w:author="Yi1- Xiaomi" w:date="2025-03-17T08:46:00Z">
        <w:r>
          <w:t xml:space="preserve">Huawei, </w:t>
        </w:r>
      </w:ins>
      <w:ins w:id="184" w:author="Yi1- Xiaomi" w:date="2025-03-17T08:48:00Z">
        <w:r>
          <w:t>Samsung</w:t>
        </w:r>
      </w:ins>
    </w:p>
    <w:p w14:paraId="4907793E" w14:textId="2B6167DA" w:rsidR="0075494A" w:rsidRDefault="004421ED" w:rsidP="004421ED">
      <w:pPr>
        <w:pStyle w:val="af8"/>
        <w:numPr>
          <w:ilvl w:val="0"/>
          <w:numId w:val="5"/>
        </w:numPr>
        <w:rPr>
          <w:ins w:id="185" w:author="Yi1- Xiaomi" w:date="2025-03-17T08:41:00Z"/>
        </w:rPr>
      </w:pPr>
      <w:ins w:id="186"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7" w:author="Yi1- Xiaomi" w:date="2025-03-17T08:48:00Z">
        <w:r w:rsidR="0073787C">
          <w:t>, Fujitsu</w:t>
        </w:r>
      </w:ins>
    </w:p>
    <w:p w14:paraId="61EF4117" w14:textId="372315A7" w:rsidR="004421ED" w:rsidRDefault="004421ED" w:rsidP="004421ED">
      <w:pPr>
        <w:pStyle w:val="af8"/>
        <w:numPr>
          <w:ilvl w:val="0"/>
          <w:numId w:val="5"/>
        </w:numPr>
        <w:rPr>
          <w:ins w:id="188" w:author="Yi1- Xiaomi" w:date="2025-03-17T08:41:00Z"/>
        </w:rPr>
      </w:pPr>
      <w:ins w:id="189" w:author="Yi1- Xiaomi" w:date="2025-03-17T08:41:00Z">
        <w:r>
          <w:rPr>
            <w:rFonts w:hint="eastAsia"/>
          </w:rPr>
          <w:t>M</w:t>
        </w:r>
        <w:r>
          <w:t>essage size instead of content: CMCC</w:t>
        </w:r>
      </w:ins>
    </w:p>
    <w:p w14:paraId="580266AE" w14:textId="56D8B87C" w:rsidR="004421ED" w:rsidRDefault="004421ED" w:rsidP="004421ED">
      <w:pPr>
        <w:pStyle w:val="af8"/>
        <w:numPr>
          <w:ilvl w:val="0"/>
          <w:numId w:val="5"/>
        </w:numPr>
        <w:rPr>
          <w:ins w:id="190" w:author="Yi1- Xiaomi" w:date="2025-03-17T08:41:00Z"/>
        </w:rPr>
      </w:pPr>
      <w:ins w:id="191" w:author="Yi1- Xiaomi" w:date="2025-03-17T08:41:00Z">
        <w:r>
          <w:t xml:space="preserve">Useless for Inventory only: OPPO, Lenovo, </w:t>
        </w:r>
      </w:ins>
      <w:ins w:id="192" w:author="Yi1- Xiaomi" w:date="2025-03-17T08:42:00Z">
        <w:r w:rsidR="0073787C">
          <w:t xml:space="preserve">vivo, MTK (no additional optimization), </w:t>
        </w:r>
      </w:ins>
      <w:ins w:id="193" w:author="Yi1- Xiaomi" w:date="2025-03-17T08:44:00Z">
        <w:r w:rsidR="0073787C">
          <w:t xml:space="preserve">Spreadtrum, </w:t>
        </w:r>
      </w:ins>
    </w:p>
    <w:p w14:paraId="28DFD437" w14:textId="72D7E1AF" w:rsidR="0073787C" w:rsidRDefault="0073787C" w:rsidP="004421ED">
      <w:pPr>
        <w:pStyle w:val="af8"/>
        <w:numPr>
          <w:ilvl w:val="0"/>
          <w:numId w:val="5"/>
        </w:numPr>
        <w:rPr>
          <w:ins w:id="194" w:author="Yi1- Xiaomi" w:date="2025-03-17T08:42:00Z"/>
        </w:rPr>
      </w:pPr>
      <w:ins w:id="195" w:author="Yi1- Xiaomi" w:date="2025-03-17T08:41:00Z">
        <w:r>
          <w:rPr>
            <w:rFonts w:hint="eastAsia"/>
          </w:rPr>
          <w:lastRenderedPageBreak/>
          <w:t>R</w:t>
        </w:r>
        <w:r>
          <w:t>emove FFS on RN1</w:t>
        </w:r>
      </w:ins>
      <w:ins w:id="196" w:author="Yi1- Xiaomi" w:date="2025-03-17T08:42:00Z">
        <w:r>
          <w:t>6 collision since new ID should be assigned: NEC</w:t>
        </w:r>
      </w:ins>
    </w:p>
    <w:p w14:paraId="3E563CF5" w14:textId="77777777" w:rsidR="0073787C" w:rsidRDefault="0073787C">
      <w:pPr>
        <w:pStyle w:val="af8"/>
        <w:ind w:left="360"/>
        <w:rPr>
          <w:ins w:id="197" w:author="Yi1- Xiaomi" w:date="2025-03-17T08:26:00Z"/>
        </w:rPr>
        <w:pPrChange w:id="198" w:author="Yi1- Xiaomi" w:date="2025-03-17T08:52:00Z">
          <w:pPr/>
        </w:pPrChange>
      </w:pPr>
    </w:p>
    <w:p w14:paraId="7FC81371" w14:textId="095F8E99" w:rsidR="0075494A" w:rsidRDefault="004B7CF4" w:rsidP="0075494A">
      <w:pPr>
        <w:rPr>
          <w:ins w:id="199" w:author="Yi1- Xiaomi" w:date="2025-03-17T08:54:00Z"/>
        </w:rPr>
      </w:pPr>
      <w:ins w:id="200" w:author="Yi1- Xiaomi" w:date="2025-03-17T08:33:00Z">
        <w:r>
          <w:rPr>
            <w:rFonts w:hint="eastAsia"/>
          </w:rPr>
          <w:t>C</w:t>
        </w:r>
        <w:r>
          <w:t xml:space="preserve">ompanies have started to comment whether option 2 is needed or not which suppose to be discussed in Phase 2. </w:t>
        </w:r>
      </w:ins>
      <w:ins w:id="201" w:author="Yi1- Xiaomi" w:date="2025-03-17T08:52:00Z">
        <w:r w:rsidR="00694A4A">
          <w:t>To address companies’ comments, Rapporteur propose to add a Note on Pros</w:t>
        </w:r>
      </w:ins>
      <w:ins w:id="202" w:author="Yi1- Xiaomi" w:date="2025-03-17T08:53:00Z">
        <w:r w:rsidR="00694A4A">
          <w:t xml:space="preserve"> based on opponent’s comments</w:t>
        </w:r>
      </w:ins>
      <w:ins w:id="203" w:author="Yi1- Xiaomi" w:date="2025-03-17T08:54:00Z">
        <w:r w:rsidR="00694A4A">
          <w:t>.</w:t>
        </w:r>
      </w:ins>
    </w:p>
    <w:p w14:paraId="1D2190D6" w14:textId="14429DCB" w:rsidR="00694A4A" w:rsidRPr="00694A4A" w:rsidRDefault="00683AEA" w:rsidP="00694A4A">
      <w:pPr>
        <w:rPr>
          <w:ins w:id="204" w:author="Yi1- Xiaomi" w:date="2025-03-17T08:54:00Z"/>
          <w:b/>
          <w:bCs/>
          <w:rPrChange w:id="205" w:author="Yi1- Xiaomi" w:date="2025-03-17T08:54:00Z">
            <w:rPr>
              <w:ins w:id="206" w:author="Yi1- Xiaomi" w:date="2025-03-17T08:54:00Z"/>
            </w:rPr>
          </w:rPrChange>
        </w:rPr>
      </w:pPr>
      <w:ins w:id="207" w:author="Yi1- Xiaomi" w:date="2025-03-17T12:48:00Z">
        <w:r>
          <w:rPr>
            <w:b/>
            <w:bCs/>
          </w:rPr>
          <w:t>Temp-proposal</w:t>
        </w:r>
      </w:ins>
      <w:ins w:id="208" w:author="Yi1- Xiaomi" w:date="2025-03-17T12:49:00Z">
        <w:r>
          <w:rPr>
            <w:b/>
            <w:bCs/>
          </w:rPr>
          <w:t xml:space="preserve"> </w:t>
        </w:r>
        <w:r w:rsidRPr="00FA460B">
          <w:rPr>
            <w:b/>
            <w:bCs/>
          </w:rPr>
          <w:t xml:space="preserve">for CFRA Option </w:t>
        </w:r>
        <w:r>
          <w:rPr>
            <w:b/>
            <w:bCs/>
          </w:rPr>
          <w:t>2</w:t>
        </w:r>
      </w:ins>
      <w:ins w:id="209" w:author="Yi1- Xiaomi" w:date="2025-03-17T12:48:00Z">
        <w:r>
          <w:rPr>
            <w:b/>
            <w:bCs/>
          </w:rPr>
          <w:t xml:space="preserve">: </w:t>
        </w:r>
      </w:ins>
      <w:ins w:id="210" w:author="Yi1- Xiaomi" w:date="2025-03-17T12:47:00Z">
        <w:r>
          <w:rPr>
            <w:b/>
            <w:bCs/>
          </w:rPr>
          <w:t>T</w:t>
        </w:r>
      </w:ins>
      <w:ins w:id="211" w:author="Yi1- Xiaomi" w:date="2025-03-17T08:54:00Z">
        <w:r w:rsidR="00694A4A" w:rsidRPr="00694A4A">
          <w:rPr>
            <w:b/>
            <w:bCs/>
            <w:rPrChange w:id="212" w:author="Yi1- Xiaomi" w:date="2025-03-17T08:54:00Z">
              <w:rPr/>
            </w:rPrChange>
          </w:rPr>
          <w:t>he following Pros/Cons are used for further discussion</w:t>
        </w:r>
      </w:ins>
      <w:ins w:id="213" w:author="Yi1- Xiaomi" w:date="2025-03-17T12:47:00Z">
        <w:r>
          <w:rPr>
            <w:b/>
            <w:bCs/>
          </w:rPr>
          <w:t xml:space="preserve"> in phase 2</w:t>
        </w:r>
      </w:ins>
      <w:ins w:id="214" w:author="Yi1- Xiaomi" w:date="2025-03-17T08:54:00Z">
        <w:r w:rsidR="00694A4A" w:rsidRPr="00694A4A">
          <w:rPr>
            <w:b/>
            <w:bCs/>
            <w:rPrChange w:id="215" w:author="Yi1- Xiaomi" w:date="2025-03-17T08:54:00Z">
              <w:rPr/>
            </w:rPrChange>
          </w:rPr>
          <w:t xml:space="preserve">. </w:t>
        </w:r>
      </w:ins>
    </w:p>
    <w:p w14:paraId="381B21AD" w14:textId="77777777" w:rsidR="00694A4A" w:rsidRDefault="00694A4A" w:rsidP="00694A4A">
      <w:pPr>
        <w:jc w:val="both"/>
        <w:rPr>
          <w:ins w:id="216" w:author="Yi1- Xiaomi" w:date="2025-03-17T08:54:00Z"/>
          <w:rFonts w:ascii="Times New Roman" w:hAnsi="Times New Roman"/>
          <w:szCs w:val="20"/>
          <w:lang w:eastAsia="zh-CN"/>
        </w:rPr>
      </w:pPr>
      <w:ins w:id="217"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8" w:author="Yi1- Xiaomi" w:date="2025-03-17T08:53:00Z"/>
        </w:rPr>
      </w:pPr>
    </w:p>
    <w:p w14:paraId="2BAA1C73" w14:textId="77777777" w:rsidR="00694A4A" w:rsidRDefault="00694A4A" w:rsidP="00694A4A">
      <w:pPr>
        <w:jc w:val="both"/>
        <w:rPr>
          <w:ins w:id="219" w:author="Yi1- Xiaomi" w:date="2025-03-17T08:53:00Z"/>
          <w:rFonts w:ascii="Times New Roman" w:eastAsiaTheme="minorEastAsia" w:hAnsi="Times New Roman"/>
          <w:b/>
          <w:bCs/>
          <w:szCs w:val="20"/>
          <w:lang w:eastAsia="zh-CN"/>
        </w:rPr>
      </w:pPr>
      <w:ins w:id="220"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1" w:author="Yi1- Xiaomi" w:date="2025-03-17T08:53:00Z"/>
          <w:lang w:eastAsia="zh-CN"/>
        </w:rPr>
      </w:pPr>
      <w:ins w:id="222" w:author="Yi1- Xiaomi" w:date="2025-03-17T08:53:00Z">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ins>
    </w:p>
    <w:p w14:paraId="2FA8795B"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3" w:author="Yi1- Xiaomi" w:date="2025-03-17T08:53:00Z"/>
          <w:lang w:eastAsia="zh-CN"/>
        </w:rPr>
      </w:pPr>
      <w:ins w:id="224"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af8"/>
        <w:numPr>
          <w:ilvl w:val="0"/>
          <w:numId w:val="5"/>
        </w:numPr>
        <w:suppressAutoHyphens w:val="0"/>
        <w:overflowPunct w:val="0"/>
        <w:autoSpaceDE w:val="0"/>
        <w:autoSpaceDN w:val="0"/>
        <w:adjustRightInd w:val="0"/>
        <w:spacing w:before="0" w:after="180" w:line="240" w:lineRule="auto"/>
        <w:jc w:val="both"/>
        <w:rPr>
          <w:ins w:id="225" w:author="Yi1- Xiaomi" w:date="2025-03-17T08:53:00Z"/>
          <w:lang w:eastAsia="zh-CN"/>
        </w:rPr>
      </w:pPr>
      <w:ins w:id="226"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af8"/>
        <w:suppressAutoHyphens w:val="0"/>
        <w:overflowPunct w:val="0"/>
        <w:autoSpaceDE w:val="0"/>
        <w:autoSpaceDN w:val="0"/>
        <w:adjustRightInd w:val="0"/>
        <w:spacing w:before="0" w:after="180" w:line="240" w:lineRule="auto"/>
        <w:ind w:left="360"/>
        <w:jc w:val="both"/>
        <w:rPr>
          <w:ins w:id="227" w:author="Yi1- Xiaomi" w:date="2025-03-17T08:53:00Z"/>
          <w:rFonts w:eastAsiaTheme="minorEastAsia"/>
          <w:lang w:eastAsia="zh-CN"/>
        </w:rPr>
      </w:pPr>
      <w:ins w:id="228"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29" w:author="Yi1- Xiaomi" w:date="2025-03-17T08:53:00Z"/>
          <w:lang w:eastAsia="zh-CN"/>
        </w:rPr>
      </w:pPr>
      <w:ins w:id="230"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af8"/>
        <w:numPr>
          <w:ilvl w:val="0"/>
          <w:numId w:val="5"/>
        </w:numPr>
        <w:suppressAutoHyphens w:val="0"/>
        <w:overflowPunct w:val="0"/>
        <w:autoSpaceDE w:val="0"/>
        <w:autoSpaceDN w:val="0"/>
        <w:adjustRightInd w:val="0"/>
        <w:spacing w:before="0" w:after="180"/>
        <w:jc w:val="both"/>
        <w:rPr>
          <w:ins w:id="231" w:author="Yi1- Xiaomi" w:date="2025-03-17T08:53:00Z"/>
          <w:lang w:eastAsia="zh-CN"/>
        </w:rPr>
      </w:pPr>
      <w:ins w:id="232" w:author="Yi1- Xiaomi" w:date="2025-03-17T08:53:00Z">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af8"/>
        <w:numPr>
          <w:ilvl w:val="0"/>
          <w:numId w:val="5"/>
        </w:numPr>
        <w:suppressAutoHyphens w:val="0"/>
        <w:overflowPunct w:val="0"/>
        <w:autoSpaceDE w:val="0"/>
        <w:autoSpaceDN w:val="0"/>
        <w:adjustRightInd w:val="0"/>
        <w:spacing w:before="0" w:after="180"/>
        <w:jc w:val="both"/>
        <w:rPr>
          <w:ins w:id="233" w:author="Yi1- Xiaomi" w:date="2025-03-17T08:53:00Z"/>
          <w:lang w:eastAsia="zh-CN"/>
        </w:rPr>
      </w:pPr>
      <w:ins w:id="234"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not differentiate 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ins>
    </w:p>
    <w:p w14:paraId="4C8B3AD8" w14:textId="77777777" w:rsidR="00694A4A" w:rsidRDefault="00694A4A" w:rsidP="00694A4A">
      <w:pPr>
        <w:pStyle w:val="af8"/>
        <w:ind w:left="360"/>
        <w:rPr>
          <w:ins w:id="235" w:author="Yi1- Xiaomi" w:date="2025-03-17T08:53:00Z"/>
        </w:rPr>
      </w:pPr>
    </w:p>
    <w:p w14:paraId="0AC7C307" w14:textId="6D4548D3" w:rsidR="004B7CF4" w:rsidRDefault="004B7CF4" w:rsidP="0075494A">
      <w:pPr>
        <w:rPr>
          <w:ins w:id="236"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egarding the impact of Msg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5"/>
        <w:ind w:left="0" w:firstLine="0"/>
      </w:pPr>
      <w:r>
        <w:t xml:space="preserve">Q1-2. Do companies see the need to contain AS-ID in D2R message when it is available? </w:t>
      </w:r>
    </w:p>
    <w:tbl>
      <w:tblPr>
        <w:tblStyle w:val="af3"/>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宋体" w:hAnsi="Times New Roman"/>
              </w:rPr>
              <w:t xml:space="preserve">Since the R2D message contains an AS ID for a device and the subsequent </w:t>
            </w:r>
            <w:r>
              <w:t xml:space="preserve">D2R resources allocation scheduled by this AS ID, </w:t>
            </w:r>
            <w:r>
              <w:rPr>
                <w:rFonts w:ascii="Times New Roman" w:eastAsia="宋体"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ID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This is the same situation for both of the CBRA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We think this adds more complexity in device side, and also adds signalling overhead. The CFRA is supposed to be contention-free and even for the rare chance of collision in multi-reader scenario, it is not a big deal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is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r>
              <w:t>Yes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can not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5"/>
        <w:ind w:left="0" w:firstLine="0"/>
        <w:rPr>
          <w:ins w:id="237" w:author="Yi1- Xiaomi" w:date="2025-03-17T08:55:00Z"/>
        </w:rPr>
      </w:pPr>
      <w:ins w:id="238" w:author="Yi1- Xiaomi" w:date="2025-03-17T08:55:00Z">
        <w:r>
          <w:rPr>
            <w:rFonts w:hint="eastAsia"/>
          </w:rPr>
          <w:t>S</w:t>
        </w:r>
        <w:r>
          <w:t>ummary:</w:t>
        </w:r>
      </w:ins>
    </w:p>
    <w:p w14:paraId="5815E86A" w14:textId="4A393DE9" w:rsidR="006B7B32" w:rsidRDefault="006B7B32" w:rsidP="00694A4A">
      <w:pPr>
        <w:rPr>
          <w:ins w:id="239" w:author="Yi1- Xiaomi" w:date="2025-03-17T09:04:00Z"/>
        </w:rPr>
      </w:pPr>
      <w:ins w:id="240" w:author="Yi1- Xiaomi" w:date="2025-03-17T09:04:00Z">
        <w:r>
          <w:rPr>
            <w:rFonts w:hint="eastAsia"/>
          </w:rPr>
          <w:t>T</w:t>
        </w:r>
        <w:r>
          <w:t xml:space="preserve">he intention from Rapporteur on this question is whether the AS ID should be always contained in D2R message when </w:t>
        </w:r>
      </w:ins>
      <w:ins w:id="241" w:author="Yi1- Xiaomi" w:date="2025-03-17T09:05:00Z">
        <w:r>
          <w:t xml:space="preserve">the reader has assigned it which is unrelated to whether RN16 should be contained in the first D2R message. But seems companies </w:t>
        </w:r>
      </w:ins>
      <w:ins w:id="242" w:author="Yi1- Xiaomi" w:date="2025-03-17T09:06:00Z">
        <w:r>
          <w:t xml:space="preserve">mixed the discussion. </w:t>
        </w:r>
      </w:ins>
    </w:p>
    <w:p w14:paraId="0E8C642C" w14:textId="376C7D76" w:rsidR="00694A4A" w:rsidRPr="005950B7" w:rsidRDefault="00694A4A" w:rsidP="00694A4A">
      <w:pPr>
        <w:rPr>
          <w:ins w:id="243" w:author="Yi1- Xiaomi" w:date="2025-03-17T08:56:00Z"/>
          <w:rFonts w:eastAsia="MS Mincho"/>
          <w:lang w:eastAsia="ja-JP"/>
        </w:rPr>
      </w:pPr>
      <w:ins w:id="244" w:author="Yi1- Xiaomi" w:date="2025-03-17T08:55:00Z">
        <w:r>
          <w:t xml:space="preserve">AS ID contained in </w:t>
        </w:r>
      </w:ins>
      <w:ins w:id="245" w:author="Yi1- Xiaomi" w:date="2025-03-17T08:56:00Z">
        <w:r>
          <w:t>D2R message</w:t>
        </w:r>
      </w:ins>
    </w:p>
    <w:p w14:paraId="7106427F" w14:textId="7414FFCD" w:rsidR="00694A4A" w:rsidRPr="00047C7B" w:rsidRDefault="00694A4A" w:rsidP="00694A4A">
      <w:pPr>
        <w:pStyle w:val="af8"/>
        <w:numPr>
          <w:ilvl w:val="1"/>
          <w:numId w:val="5"/>
        </w:numPr>
        <w:rPr>
          <w:ins w:id="246" w:author="Yi1- Xiaomi" w:date="2025-03-17T09:18:00Z"/>
          <w:lang w:val="pt-BR"/>
        </w:rPr>
      </w:pPr>
      <w:ins w:id="247" w:author="Yi1- Xiaomi" w:date="2025-03-17T08:56:00Z">
        <w:r w:rsidRPr="00047C7B">
          <w:rPr>
            <w:lang w:val="pt-BR"/>
          </w:rPr>
          <w:t>Yes</w:t>
        </w:r>
      </w:ins>
      <w:ins w:id="248" w:author="Yi1- Xiaomi" w:date="2025-03-17T09:12:00Z">
        <w:r w:rsidR="006B7B32" w:rsidRPr="00047C7B">
          <w:rPr>
            <w:lang w:val="pt-BR"/>
          </w:rPr>
          <w:t xml:space="preserve"> </w:t>
        </w:r>
      </w:ins>
      <w:ins w:id="249" w:author="Yi1- Xiaomi" w:date="2025-03-17T09:13:00Z">
        <w:r w:rsidR="006B7B32" w:rsidRPr="00047C7B">
          <w:rPr>
            <w:lang w:val="pt-BR"/>
          </w:rPr>
          <w:t>(8)</w:t>
        </w:r>
      </w:ins>
      <w:ins w:id="250" w:author="Yi1- Xiaomi" w:date="2025-03-17T08:56:00Z">
        <w:r w:rsidRPr="00047C7B">
          <w:rPr>
            <w:lang w:val="pt-BR"/>
          </w:rPr>
          <w:t>, ZTE</w:t>
        </w:r>
      </w:ins>
      <w:ins w:id="251" w:author="Yi1- Xiaomi" w:date="2025-03-17T08:57:00Z">
        <w:r w:rsidRPr="00047C7B">
          <w:rPr>
            <w:lang w:val="pt-BR"/>
          </w:rPr>
          <w:t xml:space="preserve">, Lenovo, </w:t>
        </w:r>
      </w:ins>
      <w:ins w:id="252" w:author="Yi1- Xiaomi" w:date="2025-03-17T08:58:00Z">
        <w:r w:rsidRPr="00047C7B">
          <w:rPr>
            <w:lang w:val="pt-BR"/>
          </w:rPr>
          <w:t>MTK</w:t>
        </w:r>
      </w:ins>
      <w:ins w:id="253" w:author="Yi1- Xiaomi" w:date="2025-03-17T09:07:00Z">
        <w:r w:rsidR="006B7B32" w:rsidRPr="00047C7B">
          <w:rPr>
            <w:lang w:val="pt-BR"/>
          </w:rPr>
          <w:t>, Qualcomm</w:t>
        </w:r>
      </w:ins>
      <w:ins w:id="254" w:author="Yi1- Xiaomi" w:date="2025-03-17T09:08:00Z">
        <w:r w:rsidR="006B7B32" w:rsidRPr="00047C7B">
          <w:rPr>
            <w:lang w:val="pt-BR"/>
          </w:rPr>
          <w:t xml:space="preserve">, HONOR, Fujitsu, </w:t>
        </w:r>
      </w:ins>
      <w:ins w:id="255" w:author="Yi1- Xiaomi" w:date="2025-03-17T08:59:00Z">
        <w:r w:rsidRPr="00047C7B">
          <w:rPr>
            <w:lang w:val="pt-BR"/>
          </w:rPr>
          <w:t xml:space="preserve"> CMCC, </w:t>
        </w:r>
      </w:ins>
      <w:ins w:id="256" w:author="Yi1- Xiaomi" w:date="2025-03-17T09:06:00Z">
        <w:r w:rsidR="006B7B32" w:rsidRPr="00047C7B">
          <w:rPr>
            <w:lang w:val="pt-BR"/>
          </w:rPr>
          <w:t xml:space="preserve">InterDigital </w:t>
        </w:r>
      </w:ins>
    </w:p>
    <w:p w14:paraId="395A2E4E" w14:textId="160449B9" w:rsidR="00F427E1" w:rsidRDefault="00F427E1" w:rsidP="00F427E1">
      <w:pPr>
        <w:pStyle w:val="af8"/>
        <w:numPr>
          <w:ilvl w:val="2"/>
          <w:numId w:val="5"/>
        </w:numPr>
        <w:rPr>
          <w:ins w:id="257" w:author="Yi1- Xiaomi" w:date="2025-03-17T09:18:00Z"/>
        </w:rPr>
      </w:pPr>
      <w:ins w:id="258" w:author="Yi1- Xiaomi" w:date="2025-03-17T09:18:00Z">
        <w:r>
          <w:t>identify device for multi-reader case</w:t>
        </w:r>
      </w:ins>
    </w:p>
    <w:p w14:paraId="4E29007B" w14:textId="0F4415B7" w:rsidR="00F427E1" w:rsidRDefault="00F427E1">
      <w:pPr>
        <w:pStyle w:val="af8"/>
        <w:numPr>
          <w:ilvl w:val="2"/>
          <w:numId w:val="5"/>
        </w:numPr>
        <w:rPr>
          <w:ins w:id="259" w:author="Yi1- Xiaomi" w:date="2025-03-17T08:56:00Z"/>
        </w:rPr>
        <w:pPrChange w:id="260" w:author="Yi1- Xiaomi" w:date="2025-03-17T09:18:00Z">
          <w:pPr>
            <w:pStyle w:val="af8"/>
            <w:numPr>
              <w:ilvl w:val="1"/>
              <w:numId w:val="5"/>
            </w:numPr>
            <w:ind w:left="840" w:hanging="420"/>
          </w:pPr>
        </w:pPrChange>
      </w:pPr>
      <w:ins w:id="261" w:author="Yi1- Xiaomi" w:date="2025-03-17T09:18:00Z">
        <w:r>
          <w:t>esp, if it is valid for multiple operations</w:t>
        </w:r>
      </w:ins>
    </w:p>
    <w:p w14:paraId="706D6AEC" w14:textId="35F7F9D6" w:rsidR="00694A4A" w:rsidRDefault="00694A4A" w:rsidP="00694A4A">
      <w:pPr>
        <w:pStyle w:val="af8"/>
        <w:numPr>
          <w:ilvl w:val="1"/>
          <w:numId w:val="5"/>
        </w:numPr>
        <w:rPr>
          <w:ins w:id="262" w:author="Yi1- Xiaomi" w:date="2025-03-17T09:18:00Z"/>
        </w:rPr>
      </w:pPr>
      <w:ins w:id="263" w:author="Yi1- Xiaomi" w:date="2025-03-17T08:56:00Z">
        <w:r>
          <w:t>No</w:t>
        </w:r>
      </w:ins>
      <w:ins w:id="264" w:author="Yi1- Xiaomi" w:date="2025-03-17T09:13:00Z">
        <w:r w:rsidR="003E3074">
          <w:t xml:space="preserve"> (13)</w:t>
        </w:r>
      </w:ins>
      <w:ins w:id="265" w:author="Yi1- Xiaomi" w:date="2025-03-17T08:56:00Z">
        <w:r>
          <w:t>, OPPO</w:t>
        </w:r>
      </w:ins>
      <w:ins w:id="266" w:author="Yi1- Xiaomi" w:date="2025-03-17T08:57:00Z">
        <w:r>
          <w:t xml:space="preserve">, vivo, </w:t>
        </w:r>
      </w:ins>
      <w:ins w:id="267" w:author="Yi1- Xiaomi" w:date="2025-03-17T08:58:00Z">
        <w:r>
          <w:t xml:space="preserve">CATT, </w:t>
        </w:r>
      </w:ins>
      <w:ins w:id="268" w:author="Yi1- Xiaomi" w:date="2025-03-17T08:59:00Z">
        <w:r>
          <w:t>Huawei</w:t>
        </w:r>
      </w:ins>
      <w:ins w:id="269" w:author="Yi1- Xiaomi" w:date="2025-03-17T09:03:00Z">
        <w:r w:rsidR="006B7B32">
          <w:t xml:space="preserve">, Apple, Spreadtrum, </w:t>
        </w:r>
      </w:ins>
      <w:ins w:id="270" w:author="Yi1- Xiaomi" w:date="2025-03-17T09:07:00Z">
        <w:r w:rsidR="006B7B32">
          <w:t xml:space="preserve">ETRI, Panasonic, Nokia, </w:t>
        </w:r>
      </w:ins>
      <w:ins w:id="271" w:author="Yi1- Xiaomi" w:date="2025-03-17T09:08:00Z">
        <w:r w:rsidR="006B7B32">
          <w:t>LG, Sams</w:t>
        </w:r>
      </w:ins>
      <w:ins w:id="272" w:author="Yi1- Xiaomi" w:date="2025-03-17T09:09:00Z">
        <w:r w:rsidR="006B7B32">
          <w:t xml:space="preserve">ung, </w:t>
        </w:r>
      </w:ins>
      <w:ins w:id="273" w:author="Yi1- Xiaomi" w:date="2025-03-17T09:12:00Z">
        <w:r w:rsidR="006B7B32">
          <w:t>Ericsson, Futurewei</w:t>
        </w:r>
      </w:ins>
      <w:ins w:id="274" w:author="Yi1- Xiaomi" w:date="2025-03-17T08:56:00Z">
        <w:r>
          <w:t xml:space="preserve"> </w:t>
        </w:r>
      </w:ins>
    </w:p>
    <w:p w14:paraId="05385772" w14:textId="3EB0787A" w:rsidR="00F427E1" w:rsidRDefault="00F427E1">
      <w:pPr>
        <w:pStyle w:val="af8"/>
        <w:numPr>
          <w:ilvl w:val="2"/>
          <w:numId w:val="5"/>
        </w:numPr>
        <w:rPr>
          <w:ins w:id="275" w:author="Yi1- Xiaomi" w:date="2025-03-17T08:57:00Z"/>
        </w:rPr>
        <w:pPrChange w:id="276" w:author="Yi1- Xiaomi" w:date="2025-03-17T09:18:00Z">
          <w:pPr>
            <w:pStyle w:val="af8"/>
            <w:numPr>
              <w:ilvl w:val="1"/>
              <w:numId w:val="5"/>
            </w:numPr>
            <w:ind w:left="840" w:hanging="420"/>
          </w:pPr>
        </w:pPrChange>
      </w:pPr>
      <w:ins w:id="277"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af8"/>
        <w:numPr>
          <w:ilvl w:val="1"/>
          <w:numId w:val="5"/>
        </w:numPr>
        <w:rPr>
          <w:ins w:id="278" w:author="Yi1- Xiaomi" w:date="2025-03-17T08:55:00Z"/>
        </w:rPr>
        <w:pPrChange w:id="279" w:author="Yi1- Xiaomi" w:date="2025-03-17T08:56:00Z">
          <w:pPr/>
        </w:pPrChange>
      </w:pPr>
      <w:ins w:id="280" w:author="Yi1- Xiaomi" w:date="2025-03-17T08:57:00Z">
        <w:r>
          <w:rPr>
            <w:rFonts w:hint="eastAsia"/>
          </w:rPr>
          <w:t>D</w:t>
        </w:r>
        <w:r>
          <w:t>epends on whether other devices’ procedure being performed in parallel: NEC</w:t>
        </w:r>
      </w:ins>
    </w:p>
    <w:p w14:paraId="38859496" w14:textId="1C1FDCD0" w:rsidR="003E3657" w:rsidRDefault="006B7B32">
      <w:pPr>
        <w:rPr>
          <w:ins w:id="281" w:author="Yi1- Xiaomi" w:date="2025-03-17T09:10:00Z"/>
          <w:rFonts w:eastAsiaTheme="minorEastAsia"/>
          <w:lang w:eastAsia="zh-CN"/>
        </w:rPr>
      </w:pPr>
      <w:ins w:id="282"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Therefore Rapporteur would </w:t>
        </w:r>
      </w:ins>
      <w:ins w:id="283" w:author="Yi1- Xiaomi" w:date="2025-03-17T12:12:00Z">
        <w:r w:rsidR="00F47D16">
          <w:rPr>
            <w:rFonts w:eastAsiaTheme="minorEastAsia"/>
            <w:lang w:eastAsia="zh-CN"/>
          </w:rPr>
          <w:t xml:space="preserve">like to </w:t>
        </w:r>
      </w:ins>
      <w:ins w:id="284" w:author="Yi1- Xiaomi" w:date="2025-03-17T09:10:00Z">
        <w:r>
          <w:rPr>
            <w:rFonts w:eastAsiaTheme="minorEastAsia"/>
            <w:lang w:eastAsia="zh-CN"/>
          </w:rPr>
          <w:t>propose:</w:t>
        </w:r>
      </w:ins>
    </w:p>
    <w:p w14:paraId="74DF2AC5" w14:textId="6D6F8CEA" w:rsidR="006B7B32" w:rsidRPr="006B7B32" w:rsidRDefault="006B7B32">
      <w:pPr>
        <w:rPr>
          <w:ins w:id="285" w:author="Yi1- Xiaomi" w:date="2025-03-17T08:55:00Z"/>
          <w:rFonts w:eastAsiaTheme="minorEastAsia"/>
          <w:b/>
          <w:bCs/>
          <w:lang w:eastAsia="zh-CN"/>
          <w:rPrChange w:id="286" w:author="Yi1- Xiaomi" w:date="2025-03-17T09:12:00Z">
            <w:rPr>
              <w:ins w:id="287" w:author="Yi1- Xiaomi" w:date="2025-03-17T08:55:00Z"/>
              <w:rFonts w:eastAsiaTheme="minorEastAsia"/>
              <w:lang w:eastAsia="zh-CN"/>
            </w:rPr>
          </w:rPrChange>
        </w:rPr>
      </w:pPr>
      <w:ins w:id="288" w:author="Yi1- Xiaomi" w:date="2025-03-17T09:10:00Z">
        <w:r w:rsidRPr="006B7B32">
          <w:rPr>
            <w:rFonts w:eastAsiaTheme="minorEastAsia"/>
            <w:b/>
            <w:bCs/>
            <w:lang w:eastAsia="zh-CN"/>
            <w:rPrChange w:id="289" w:author="Yi1- Xiaomi" w:date="2025-03-17T09:12:00Z">
              <w:rPr>
                <w:rFonts w:eastAsiaTheme="minorEastAsia"/>
                <w:lang w:eastAsia="zh-CN"/>
              </w:rPr>
            </w:rPrChange>
          </w:rPr>
          <w:t>Pro</w:t>
        </w:r>
      </w:ins>
      <w:ins w:id="290" w:author="Yi1- Xiaomi" w:date="2025-03-17T09:11:00Z">
        <w:r w:rsidRPr="006B7B32">
          <w:rPr>
            <w:rFonts w:eastAsiaTheme="minorEastAsia"/>
            <w:b/>
            <w:bCs/>
            <w:lang w:eastAsia="zh-CN"/>
            <w:rPrChange w:id="291" w:author="Yi1- Xiaomi" w:date="2025-03-17T09:12:00Z">
              <w:rPr>
                <w:rFonts w:eastAsiaTheme="minorEastAsia"/>
                <w:lang w:eastAsia="zh-CN"/>
              </w:rPr>
            </w:rPrChange>
          </w:rPr>
          <w:t xml:space="preserve">posal </w:t>
        </w:r>
      </w:ins>
      <w:ins w:id="292" w:author="Yi1- Xiaomi" w:date="2025-03-17T12:48:00Z">
        <w:r w:rsidR="00683AEA">
          <w:rPr>
            <w:rFonts w:eastAsiaTheme="minorEastAsia"/>
            <w:b/>
            <w:bCs/>
            <w:lang w:eastAsia="zh-CN"/>
          </w:rPr>
          <w:t>3</w:t>
        </w:r>
      </w:ins>
      <w:ins w:id="293" w:author="Yi1- Xiaomi" w:date="2025-03-17T09:13:00Z">
        <w:r w:rsidR="003E3074">
          <w:rPr>
            <w:rFonts w:eastAsiaTheme="minorEastAsia"/>
            <w:b/>
            <w:bCs/>
            <w:lang w:eastAsia="zh-CN"/>
          </w:rPr>
          <w:t xml:space="preserve"> (13/8)</w:t>
        </w:r>
      </w:ins>
      <w:ins w:id="294" w:author="Yi1- Xiaomi" w:date="2025-03-17T09:11:00Z">
        <w:r w:rsidRPr="006B7B32">
          <w:rPr>
            <w:rFonts w:eastAsiaTheme="minorEastAsia"/>
            <w:b/>
            <w:bCs/>
            <w:lang w:eastAsia="zh-CN"/>
            <w:rPrChange w:id="295" w:author="Yi1- Xiaomi" w:date="2025-03-17T09:12:00Z">
              <w:rPr>
                <w:rFonts w:eastAsiaTheme="minorEastAsia"/>
                <w:lang w:eastAsia="zh-CN"/>
              </w:rPr>
            </w:rPrChange>
          </w:rPr>
          <w:t xml:space="preserve">: AS ID is not </w:t>
        </w:r>
      </w:ins>
      <w:ins w:id="296" w:author="Yi1- Xiaomi" w:date="2025-03-17T09:12:00Z">
        <w:r>
          <w:rPr>
            <w:rFonts w:eastAsiaTheme="minorEastAsia"/>
            <w:b/>
            <w:bCs/>
            <w:lang w:eastAsia="zh-CN"/>
          </w:rPr>
          <w:t>included</w:t>
        </w:r>
      </w:ins>
      <w:ins w:id="297" w:author="Yi1- Xiaomi" w:date="2025-03-17T09:11:00Z">
        <w:r w:rsidRPr="006B7B32">
          <w:rPr>
            <w:rFonts w:eastAsiaTheme="minorEastAsia"/>
            <w:b/>
            <w:bCs/>
            <w:lang w:eastAsia="zh-CN"/>
            <w:rPrChange w:id="298" w:author="Yi1- Xiaomi" w:date="2025-03-17T09:12:00Z">
              <w:rPr>
                <w:rFonts w:eastAsiaTheme="minorEastAsia"/>
                <w:lang w:eastAsia="zh-CN"/>
              </w:rPr>
            </w:rPrChange>
          </w:rPr>
          <w:t xml:space="preserve"> in D2R message (FFS on the first D2R message, depen</w:t>
        </w:r>
      </w:ins>
      <w:ins w:id="299" w:author="Yi1- Xiaomi" w:date="2025-03-17T09:12:00Z">
        <w:r w:rsidRPr="006B7B32">
          <w:rPr>
            <w:rFonts w:eastAsiaTheme="minorEastAsia"/>
            <w:b/>
            <w:bCs/>
            <w:lang w:eastAsia="zh-CN"/>
            <w:rPrChange w:id="300" w:author="Yi1- Xiaomi" w:date="2025-03-17T09:12:00Z">
              <w:rPr>
                <w:rFonts w:eastAsiaTheme="minorEastAsia"/>
                <w:lang w:eastAsia="zh-CN"/>
              </w:rPr>
            </w:rPrChange>
          </w:rPr>
          <w:t>ds on AS ID assignment discussion</w:t>
        </w:r>
      </w:ins>
      <w:ins w:id="301" w:author="Yi1- Xiaomi" w:date="2025-03-17T09:11:00Z">
        <w:r w:rsidRPr="006B7B32">
          <w:rPr>
            <w:rFonts w:eastAsiaTheme="minorEastAsia"/>
            <w:b/>
            <w:bCs/>
            <w:lang w:eastAsia="zh-CN"/>
            <w:rPrChange w:id="302" w:author="Yi1- Xiaomi" w:date="2025-03-17T09:12:00Z">
              <w:rPr>
                <w:rFonts w:eastAsiaTheme="minorEastAsia"/>
                <w:lang w:eastAsia="zh-CN"/>
              </w:rPr>
            </w:rPrChange>
          </w:rPr>
          <w:t>)</w:t>
        </w:r>
      </w:ins>
      <w:ins w:id="303"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af3"/>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5"/>
        <w:ind w:left="0" w:firstLine="0"/>
      </w:pPr>
      <w:r>
        <w:t xml:space="preserve">Q1-3. Do companies agree that </w:t>
      </w:r>
      <w:bookmarkStart w:id="304" w:name="_Hlk193096181"/>
      <w:r>
        <w:t>th</w:t>
      </w:r>
      <w:bookmarkStart w:id="305" w:name="OLE_LINK44"/>
      <w:r>
        <w:t xml:space="preserve">e AS ID size is same as RN </w:t>
      </w:r>
      <w:bookmarkEnd w:id="305"/>
      <w:r>
        <w:t>16, i.e. 16 bits for both CFRA and CBRA</w:t>
      </w:r>
      <w:bookmarkEnd w:id="304"/>
      <w:r>
        <w:t xml:space="preserve">? </w:t>
      </w:r>
    </w:p>
    <w:tbl>
      <w:tblPr>
        <w:tblStyle w:val="af3"/>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宋体"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6" w:author="Yi1- Xiaomi" w:date="2025-03-17T09:16:00Z"/>
          <w:rFonts w:eastAsiaTheme="minorEastAsia"/>
          <w:lang w:eastAsia="zh-CN"/>
        </w:rPr>
      </w:pPr>
    </w:p>
    <w:p w14:paraId="5F927765" w14:textId="77777777" w:rsidR="00F427E1" w:rsidRDefault="00F427E1" w:rsidP="00F427E1">
      <w:pPr>
        <w:pStyle w:val="5"/>
        <w:ind w:left="0" w:firstLine="0"/>
        <w:rPr>
          <w:ins w:id="307" w:author="Yi1- Xiaomi" w:date="2025-03-17T09:16:00Z"/>
        </w:rPr>
      </w:pPr>
      <w:ins w:id="308" w:author="Yi1- Xiaomi" w:date="2025-03-17T09:16:00Z">
        <w:r>
          <w:rPr>
            <w:rFonts w:hint="eastAsia"/>
          </w:rPr>
          <w:t>S</w:t>
        </w:r>
        <w:r>
          <w:t>ummary:</w:t>
        </w:r>
      </w:ins>
    </w:p>
    <w:p w14:paraId="7101727F" w14:textId="1E76341C" w:rsidR="00F427E1" w:rsidRDefault="00F427E1" w:rsidP="00F427E1">
      <w:pPr>
        <w:rPr>
          <w:ins w:id="309" w:author="Yi1- Xiaomi" w:date="2025-03-17T09:16:00Z"/>
        </w:rPr>
      </w:pPr>
      <w:ins w:id="310" w:author="Yi1- Xiaomi" w:date="2025-03-17T09:16:00Z">
        <w:r>
          <w:t>Same size for AS ID and RN16 (16 bits)</w:t>
        </w:r>
      </w:ins>
    </w:p>
    <w:p w14:paraId="37B9D809" w14:textId="53292AF7" w:rsidR="00F427E1" w:rsidRDefault="00F427E1" w:rsidP="00F427E1">
      <w:pPr>
        <w:pStyle w:val="af8"/>
        <w:numPr>
          <w:ilvl w:val="1"/>
          <w:numId w:val="5"/>
        </w:numPr>
        <w:rPr>
          <w:ins w:id="311" w:author="Yi1- Xiaomi" w:date="2025-03-17T09:17:00Z"/>
          <w:rFonts w:eastAsiaTheme="minorEastAsia"/>
          <w:lang w:eastAsia="zh-CN"/>
        </w:rPr>
      </w:pPr>
      <w:ins w:id="312" w:author="Yi1- Xiaomi" w:date="2025-03-17T09:16:00Z">
        <w:r>
          <w:rPr>
            <w:rFonts w:eastAsiaTheme="minorEastAsia" w:hint="eastAsia"/>
            <w:lang w:eastAsia="zh-CN"/>
          </w:rPr>
          <w:t>Y</w:t>
        </w:r>
        <w:r>
          <w:rPr>
            <w:rFonts w:eastAsiaTheme="minorEastAsia"/>
            <w:lang w:eastAsia="zh-CN"/>
          </w:rPr>
          <w:t>es</w:t>
        </w:r>
      </w:ins>
      <w:ins w:id="313" w:author="Yi1- Xiaomi" w:date="2025-03-17T09:27:00Z">
        <w:r w:rsidR="00877224">
          <w:rPr>
            <w:rFonts w:eastAsiaTheme="minorEastAsia"/>
            <w:lang w:eastAsia="zh-CN"/>
          </w:rPr>
          <w:t xml:space="preserve"> (16)</w:t>
        </w:r>
      </w:ins>
      <w:ins w:id="314" w:author="Yi1- Xiaomi" w:date="2025-03-17T09:16:00Z">
        <w:r>
          <w:rPr>
            <w:rFonts w:eastAsiaTheme="minorEastAsia"/>
            <w:lang w:eastAsia="zh-CN"/>
          </w:rPr>
          <w:t xml:space="preserve">, </w:t>
        </w:r>
      </w:ins>
      <w:ins w:id="315" w:author="Yi1- Xiaomi" w:date="2025-03-17T09:17:00Z">
        <w:r>
          <w:rPr>
            <w:rFonts w:eastAsiaTheme="minorEastAsia"/>
            <w:lang w:eastAsia="zh-CN"/>
          </w:rPr>
          <w:t xml:space="preserve">ZTE, OPPO, Lenovo, </w:t>
        </w:r>
      </w:ins>
      <w:ins w:id="316" w:author="Yi1- Xiaomi" w:date="2025-03-17T09:21:00Z">
        <w:r w:rsidR="000F723E">
          <w:rPr>
            <w:rFonts w:eastAsiaTheme="minorEastAsia"/>
            <w:lang w:eastAsia="zh-CN"/>
          </w:rPr>
          <w:t>NEC, vivo, CATT, MediaTek, CMCC, Huawei</w:t>
        </w:r>
      </w:ins>
      <w:ins w:id="317" w:author="Yi1- Xiaomi" w:date="2025-03-17T09:22:00Z">
        <w:r w:rsidR="000F723E">
          <w:rPr>
            <w:rFonts w:eastAsiaTheme="minorEastAsia"/>
            <w:lang w:eastAsia="zh-CN"/>
          </w:rPr>
          <w:t>,</w:t>
        </w:r>
      </w:ins>
      <w:ins w:id="318"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19" w:author="Yi1- Xiaomi" w:date="2025-03-17T09:26:00Z">
        <w:r w:rsidR="00877224">
          <w:rPr>
            <w:rFonts w:eastAsiaTheme="minorEastAsia"/>
            <w:lang w:eastAsia="zh-CN"/>
          </w:rPr>
          <w:t xml:space="preserve">LG, Fujitsu, Samsung, </w:t>
        </w:r>
      </w:ins>
      <w:ins w:id="320" w:author="Yi1- Xiaomi" w:date="2025-03-17T09:27:00Z">
        <w:r w:rsidR="00877224">
          <w:rPr>
            <w:rFonts w:eastAsiaTheme="minorEastAsia"/>
            <w:lang w:eastAsia="zh-CN"/>
          </w:rPr>
          <w:t>Ericsson</w:t>
        </w:r>
      </w:ins>
    </w:p>
    <w:p w14:paraId="2AFCF27E" w14:textId="2E36E0A7" w:rsidR="00F427E1" w:rsidRDefault="00F427E1">
      <w:pPr>
        <w:pStyle w:val="af8"/>
        <w:numPr>
          <w:ilvl w:val="2"/>
          <w:numId w:val="5"/>
        </w:numPr>
        <w:rPr>
          <w:ins w:id="321" w:author="Yi1- Xiaomi" w:date="2025-03-17T09:16:00Z"/>
          <w:rFonts w:eastAsiaTheme="minorEastAsia"/>
          <w:lang w:eastAsia="zh-CN"/>
        </w:rPr>
        <w:pPrChange w:id="322" w:author="Yi1- Xiaomi" w:date="2025-03-17T09:17:00Z">
          <w:pPr>
            <w:pStyle w:val="af8"/>
            <w:numPr>
              <w:ilvl w:val="1"/>
              <w:numId w:val="5"/>
            </w:numPr>
            <w:ind w:left="840" w:hanging="420"/>
          </w:pPr>
        </w:pPrChange>
      </w:pPr>
      <w:ins w:id="323" w:author="Yi1- Xiaomi" w:date="2025-03-17T09:17:00Z">
        <w:r>
          <w:rPr>
            <w:rFonts w:eastAsiaTheme="minorEastAsia" w:hint="eastAsia"/>
            <w:lang w:eastAsia="zh-CN"/>
          </w:rPr>
          <w:t>F</w:t>
        </w:r>
        <w:r>
          <w:rPr>
            <w:rFonts w:eastAsiaTheme="minorEastAsia"/>
            <w:lang w:eastAsia="zh-CN"/>
          </w:rPr>
          <w:t>ixed/uniform length</w:t>
        </w:r>
      </w:ins>
      <w:ins w:id="324" w:author="Yi1- Xiaomi" w:date="2025-03-17T09:21:00Z">
        <w:r w:rsidR="000F723E">
          <w:rPr>
            <w:rFonts w:eastAsiaTheme="minorEastAsia"/>
            <w:lang w:eastAsia="zh-CN"/>
          </w:rPr>
          <w:t xml:space="preserve"> for CFRA and CBRA</w:t>
        </w:r>
      </w:ins>
      <w:ins w:id="325" w:author="Yi1- Xiaomi" w:date="2025-03-17T09:17:00Z">
        <w:r>
          <w:rPr>
            <w:rFonts w:eastAsiaTheme="minorEastAsia"/>
            <w:lang w:eastAsia="zh-CN"/>
          </w:rPr>
          <w:t xml:space="preserve"> is simpler;</w:t>
        </w:r>
      </w:ins>
    </w:p>
    <w:p w14:paraId="7C8DB53B" w14:textId="5BBB4280" w:rsidR="00F427E1" w:rsidRDefault="00F427E1" w:rsidP="00F427E1">
      <w:pPr>
        <w:pStyle w:val="af8"/>
        <w:numPr>
          <w:ilvl w:val="1"/>
          <w:numId w:val="5"/>
        </w:numPr>
        <w:rPr>
          <w:ins w:id="326" w:author="Yi1- Xiaomi" w:date="2025-03-17T09:22:00Z"/>
          <w:rFonts w:eastAsiaTheme="minorEastAsia"/>
          <w:lang w:eastAsia="zh-CN"/>
        </w:rPr>
      </w:pPr>
      <w:ins w:id="327" w:author="Yi1- Xiaomi" w:date="2025-03-17T09:16:00Z">
        <w:r>
          <w:rPr>
            <w:rFonts w:eastAsiaTheme="minorEastAsia" w:hint="eastAsia"/>
            <w:lang w:eastAsia="zh-CN"/>
          </w:rPr>
          <w:t>N</w:t>
        </w:r>
        <w:r>
          <w:rPr>
            <w:rFonts w:eastAsiaTheme="minorEastAsia"/>
            <w:lang w:eastAsia="zh-CN"/>
          </w:rPr>
          <w:t>o</w:t>
        </w:r>
      </w:ins>
      <w:ins w:id="328" w:author="Yi1- Xiaomi" w:date="2025-03-17T09:27:00Z">
        <w:r w:rsidR="00877224">
          <w:rPr>
            <w:rFonts w:eastAsiaTheme="minorEastAsia"/>
            <w:lang w:eastAsia="zh-CN"/>
          </w:rPr>
          <w:t xml:space="preserve"> (6)</w:t>
        </w:r>
      </w:ins>
      <w:ins w:id="329" w:author="Yi1- Xiaomi" w:date="2025-03-17T09:16:00Z">
        <w:r>
          <w:rPr>
            <w:rFonts w:eastAsiaTheme="minorEastAsia"/>
            <w:lang w:eastAsia="zh-CN"/>
          </w:rPr>
          <w:t xml:space="preserve">, </w:t>
        </w:r>
      </w:ins>
      <w:ins w:id="330" w:author="Yi1- Xiaomi" w:date="2025-03-17T09:22:00Z">
        <w:r w:rsidR="000F723E">
          <w:rPr>
            <w:rFonts w:eastAsiaTheme="minorEastAsia"/>
            <w:lang w:eastAsia="zh-CN"/>
          </w:rPr>
          <w:t>Apple</w:t>
        </w:r>
      </w:ins>
      <w:ins w:id="331" w:author="Yi1- Xiaomi" w:date="2025-03-17T09:23:00Z">
        <w:r w:rsidR="00877224">
          <w:rPr>
            <w:rFonts w:eastAsiaTheme="minorEastAsia"/>
            <w:lang w:eastAsia="zh-CN"/>
          </w:rPr>
          <w:t xml:space="preserve">, Panasonic, </w:t>
        </w:r>
      </w:ins>
      <w:ins w:id="332" w:author="Yi1- Xiaomi" w:date="2025-03-17T09:25:00Z">
        <w:r w:rsidR="00877224">
          <w:rPr>
            <w:rFonts w:eastAsiaTheme="minorEastAsia"/>
            <w:lang w:eastAsia="zh-CN"/>
          </w:rPr>
          <w:t>Qualcomm</w:t>
        </w:r>
      </w:ins>
      <w:ins w:id="333" w:author="Yi1- Xiaomi" w:date="2025-03-17T09:26:00Z">
        <w:r w:rsidR="00877224">
          <w:rPr>
            <w:rFonts w:eastAsiaTheme="minorEastAsia"/>
            <w:lang w:eastAsia="zh-CN"/>
          </w:rPr>
          <w:t xml:space="preserve">, Nokia, HONOR, </w:t>
        </w:r>
      </w:ins>
      <w:ins w:id="334" w:author="Yi1- Xiaomi" w:date="2025-03-17T09:27:00Z">
        <w:r w:rsidR="00877224">
          <w:rPr>
            <w:rFonts w:eastAsiaTheme="minorEastAsia"/>
            <w:lang w:eastAsia="zh-CN"/>
          </w:rPr>
          <w:t>Futurewei</w:t>
        </w:r>
      </w:ins>
    </w:p>
    <w:p w14:paraId="1F5547A5" w14:textId="26310E27" w:rsidR="000F723E" w:rsidRDefault="000F723E" w:rsidP="000F723E">
      <w:pPr>
        <w:pStyle w:val="af8"/>
        <w:numPr>
          <w:ilvl w:val="2"/>
          <w:numId w:val="5"/>
        </w:numPr>
        <w:rPr>
          <w:ins w:id="335" w:author="Yi1- Xiaomi" w:date="2025-03-17T09:23:00Z"/>
          <w:rFonts w:eastAsiaTheme="minorEastAsia"/>
          <w:lang w:eastAsia="zh-CN"/>
        </w:rPr>
      </w:pPr>
      <w:ins w:id="336"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7" w:author="Yi1- Xiaomi" w:date="2025-03-17T09:23:00Z">
        <w:r>
          <w:rPr>
            <w:rFonts w:eastAsiaTheme="minorEastAsia"/>
            <w:lang w:eastAsia="zh-CN"/>
          </w:rPr>
          <w:t>A</w:t>
        </w:r>
      </w:ins>
      <w:ins w:id="338" w:author="Yi1- Xiaomi" w:date="2025-03-17T09:22:00Z">
        <w:r>
          <w:rPr>
            <w:rFonts w:eastAsiaTheme="minorEastAsia"/>
            <w:lang w:eastAsia="zh-CN"/>
          </w:rPr>
          <w:t xml:space="preserve">pple). </w:t>
        </w:r>
      </w:ins>
    </w:p>
    <w:p w14:paraId="42F8B62D" w14:textId="4C26243D" w:rsidR="000F723E" w:rsidRDefault="00877224" w:rsidP="000F723E">
      <w:pPr>
        <w:pStyle w:val="af8"/>
        <w:numPr>
          <w:ilvl w:val="2"/>
          <w:numId w:val="5"/>
        </w:numPr>
        <w:rPr>
          <w:ins w:id="339" w:author="Yi1- Xiaomi" w:date="2025-03-17T09:25:00Z"/>
          <w:rFonts w:eastAsiaTheme="minorEastAsia"/>
          <w:lang w:eastAsia="zh-CN"/>
        </w:rPr>
      </w:pPr>
      <w:ins w:id="340" w:author="Yi1- Xiaomi" w:date="2025-03-17T09:23:00Z">
        <w:r>
          <w:rPr>
            <w:rFonts w:eastAsiaTheme="minorEastAsia" w:hint="eastAsia"/>
            <w:lang w:eastAsia="zh-CN"/>
          </w:rPr>
          <w:t>S</w:t>
        </w:r>
        <w:r>
          <w:rPr>
            <w:rFonts w:eastAsiaTheme="minorEastAsia"/>
            <w:lang w:eastAsia="zh-CN"/>
          </w:rPr>
          <w:t>horter leng</w:t>
        </w:r>
      </w:ins>
      <w:ins w:id="341" w:author="Yi1- Xiaomi" w:date="2025-03-17T09:24:00Z">
        <w:r>
          <w:rPr>
            <w:rFonts w:eastAsiaTheme="minorEastAsia"/>
            <w:lang w:eastAsia="zh-CN"/>
          </w:rPr>
          <w:t>th is sufficient since the important thing is the actual number of “active” devices in the procedure that are currently supported by the reader (Pan</w:t>
        </w:r>
      </w:ins>
      <w:ins w:id="342" w:author="Yi1- Xiaomi" w:date="2025-03-17T09:25:00Z">
        <w:r>
          <w:rPr>
            <w:rFonts w:eastAsiaTheme="minorEastAsia"/>
            <w:lang w:eastAsia="zh-CN"/>
          </w:rPr>
          <w:t>asonic)</w:t>
        </w:r>
      </w:ins>
    </w:p>
    <w:p w14:paraId="2D0B20B3" w14:textId="330CDBD3" w:rsidR="00877224" w:rsidRDefault="00877224" w:rsidP="000F723E">
      <w:pPr>
        <w:pStyle w:val="af8"/>
        <w:numPr>
          <w:ilvl w:val="2"/>
          <w:numId w:val="5"/>
        </w:numPr>
        <w:rPr>
          <w:ins w:id="343" w:author="Yi1- Xiaomi" w:date="2025-03-17T09:26:00Z"/>
          <w:rFonts w:eastAsiaTheme="minorEastAsia"/>
          <w:lang w:eastAsia="zh-CN"/>
        </w:rPr>
      </w:pPr>
      <w:ins w:id="344"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5" w:author="Yi1- Xiaomi" w:date="2025-03-17T09:26:00Z">
        <w:r>
          <w:rPr>
            <w:rFonts w:eastAsiaTheme="minorEastAsia"/>
            <w:lang w:eastAsia="zh-CN"/>
          </w:rPr>
          <w:t xml:space="preserve"> (Qualcomm)</w:t>
        </w:r>
      </w:ins>
    </w:p>
    <w:p w14:paraId="0F5A03AC" w14:textId="77777777" w:rsidR="00877224" w:rsidRPr="00F427E1" w:rsidRDefault="00877224">
      <w:pPr>
        <w:pStyle w:val="af8"/>
        <w:ind w:left="1260"/>
        <w:rPr>
          <w:ins w:id="346" w:author="Yi1- Xiaomi" w:date="2025-03-17T09:15:00Z"/>
          <w:rFonts w:eastAsiaTheme="minorEastAsia"/>
          <w:lang w:eastAsia="zh-CN"/>
          <w:rPrChange w:id="347" w:author="Yi1- Xiaomi" w:date="2025-03-17T09:16:00Z">
            <w:rPr>
              <w:ins w:id="348" w:author="Yi1- Xiaomi" w:date="2025-03-17T09:15:00Z"/>
              <w:lang w:eastAsia="zh-CN"/>
            </w:rPr>
          </w:rPrChange>
        </w:rPr>
        <w:pPrChange w:id="349" w:author="Yi1- Xiaomi" w:date="2025-03-17T09:27:00Z">
          <w:pPr/>
        </w:pPrChange>
      </w:pPr>
    </w:p>
    <w:p w14:paraId="690E604A" w14:textId="14576899" w:rsidR="00F427E1" w:rsidRDefault="00877224">
      <w:pPr>
        <w:rPr>
          <w:ins w:id="350" w:author="Yi1- Xiaomi" w:date="2025-03-17T09:28:00Z"/>
          <w:rFonts w:eastAsiaTheme="minorEastAsia"/>
          <w:lang w:eastAsia="zh-CN"/>
        </w:rPr>
      </w:pPr>
      <w:ins w:id="351"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2" w:author="Yi1- Xiaomi" w:date="2025-03-17T09:28:00Z">
        <w:r>
          <w:rPr>
            <w:rFonts w:eastAsiaTheme="minorEastAsia"/>
            <w:lang w:eastAsia="zh-CN"/>
          </w:rPr>
          <w:t xml:space="preserve">But same size for CBRA/CFRA can simplify the device’s implementation. Therefore Rapporteur would </w:t>
        </w:r>
      </w:ins>
      <w:ins w:id="353" w:author="Yi1- Xiaomi" w:date="2025-03-17T12:12:00Z">
        <w:r w:rsidR="00F47D16">
          <w:rPr>
            <w:rFonts w:eastAsiaTheme="minorEastAsia"/>
            <w:lang w:eastAsia="zh-CN"/>
          </w:rPr>
          <w:t xml:space="preserve">like to </w:t>
        </w:r>
      </w:ins>
      <w:ins w:id="354" w:author="Yi1- Xiaomi" w:date="2025-03-17T09:28:00Z">
        <w:r>
          <w:rPr>
            <w:rFonts w:eastAsiaTheme="minorEastAsia"/>
            <w:lang w:eastAsia="zh-CN"/>
          </w:rPr>
          <w:t>propose:</w:t>
        </w:r>
      </w:ins>
    </w:p>
    <w:p w14:paraId="155CD2AC" w14:textId="585E29CF" w:rsidR="00877224" w:rsidRPr="00796EE0" w:rsidRDefault="00877224">
      <w:pPr>
        <w:rPr>
          <w:ins w:id="355" w:author="Yi1- Xiaomi" w:date="2025-03-17T09:27:00Z"/>
          <w:rFonts w:eastAsiaTheme="minorEastAsia"/>
          <w:b/>
          <w:bCs/>
          <w:lang w:eastAsia="zh-CN"/>
          <w:rPrChange w:id="356" w:author="Yi1- Xiaomi" w:date="2025-03-17T09:29:00Z">
            <w:rPr>
              <w:ins w:id="357" w:author="Yi1- Xiaomi" w:date="2025-03-17T09:27:00Z"/>
              <w:rFonts w:eastAsiaTheme="minorEastAsia"/>
              <w:lang w:eastAsia="zh-CN"/>
            </w:rPr>
          </w:rPrChange>
        </w:rPr>
      </w:pPr>
      <w:ins w:id="358" w:author="Yi1- Xiaomi" w:date="2025-03-17T09:28:00Z">
        <w:r w:rsidRPr="00796EE0">
          <w:rPr>
            <w:rFonts w:eastAsiaTheme="minorEastAsia"/>
            <w:b/>
            <w:bCs/>
            <w:lang w:eastAsia="zh-CN"/>
            <w:rPrChange w:id="359" w:author="Yi1- Xiaomi" w:date="2025-03-17T09:29:00Z">
              <w:rPr>
                <w:rFonts w:eastAsiaTheme="minorEastAsia"/>
                <w:lang w:eastAsia="zh-CN"/>
              </w:rPr>
            </w:rPrChange>
          </w:rPr>
          <w:t xml:space="preserve">Proposal </w:t>
        </w:r>
      </w:ins>
      <w:ins w:id="360" w:author="Yi1- Xiaomi" w:date="2025-03-17T12:48:00Z">
        <w:r w:rsidR="00683AEA">
          <w:rPr>
            <w:rFonts w:eastAsiaTheme="minorEastAsia"/>
            <w:b/>
            <w:bCs/>
            <w:lang w:eastAsia="zh-CN"/>
          </w:rPr>
          <w:t>4</w:t>
        </w:r>
      </w:ins>
      <w:ins w:id="361" w:author="Yi1- Xiaomi" w:date="2025-03-17T09:29:00Z">
        <w:r w:rsidRPr="00796EE0">
          <w:rPr>
            <w:rFonts w:eastAsiaTheme="minorEastAsia"/>
            <w:b/>
            <w:bCs/>
            <w:lang w:eastAsia="zh-CN"/>
            <w:rPrChange w:id="362" w:author="Yi1- Xiaomi" w:date="2025-03-17T09:29:00Z">
              <w:rPr>
                <w:rFonts w:eastAsiaTheme="minorEastAsia"/>
                <w:lang w:eastAsia="zh-CN"/>
              </w:rPr>
            </w:rPrChange>
          </w:rPr>
          <w:t xml:space="preserve"> (16/6):</w:t>
        </w:r>
        <w:r w:rsidRPr="00796EE0">
          <w:rPr>
            <w:b/>
            <w:bCs/>
            <w:rPrChange w:id="363" w:author="Yi1- Xiaomi" w:date="2025-03-17T09:29:00Z">
              <w:rPr/>
            </w:rPrChange>
          </w:rPr>
          <w:t xml:space="preserve"> </w:t>
        </w:r>
        <w:r w:rsidRPr="00796EE0">
          <w:rPr>
            <w:rFonts w:eastAsiaTheme="minorEastAsia"/>
            <w:b/>
            <w:bCs/>
            <w:lang w:eastAsia="zh-CN"/>
            <w:rPrChange w:id="364"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more or less related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af3"/>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af8"/>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af8"/>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af8"/>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af8"/>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af8"/>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Msg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216A92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4F48F5BE" w14:textId="154833B7"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365" w:author="Yi1- Xiaomi" w:date="2025-03-17T12:20:00Z"/>
          <w:lang w:eastAsia="zh-CN"/>
          <w:rPrChange w:id="366" w:author="Yi1- Xiaomi" w:date="2025-03-17T12:20:00Z">
            <w:rPr>
              <w:ins w:id="367" w:author="Yi1- Xiaomi" w:date="2025-03-17T12:20:00Z"/>
              <w:rFonts w:eastAsiaTheme="minorEastAsia"/>
              <w:lang w:eastAsia="zh-CN"/>
            </w:rPr>
          </w:rPrChange>
        </w:rPr>
      </w:pPr>
      <w:ins w:id="368" w:author="Yi1- Xiaomi" w:date="2025-03-17T12:33:00Z">
        <w:r>
          <w:rPr>
            <w:rFonts w:eastAsiaTheme="minorEastAsia"/>
            <w:lang w:eastAsia="zh-CN"/>
          </w:rPr>
          <w:t xml:space="preserve">FFS on whether </w:t>
        </w:r>
      </w:ins>
      <w:r w:rsidR="00E431B0">
        <w:rPr>
          <w:rFonts w:eastAsiaTheme="minorEastAsia"/>
          <w:lang w:eastAsia="zh-CN"/>
        </w:rPr>
        <w:t>Device ID needs to be contained in “new Msg” in order to identify the device, to associate with the newly assigned AS ID in new Msg if option 2 is not supported;</w:t>
      </w:r>
    </w:p>
    <w:p w14:paraId="66E8CAD3" w14:textId="4FC8BC84" w:rsidR="00F47D16" w:rsidRDefault="00F47D16" w:rsidP="00F47D16">
      <w:pPr>
        <w:pStyle w:val="af8"/>
        <w:numPr>
          <w:ilvl w:val="0"/>
          <w:numId w:val="5"/>
        </w:numPr>
        <w:suppressAutoHyphens w:val="0"/>
        <w:overflowPunct w:val="0"/>
        <w:autoSpaceDE w:val="0"/>
        <w:autoSpaceDN w:val="0"/>
        <w:adjustRightInd w:val="0"/>
        <w:spacing w:before="0" w:after="180" w:line="240" w:lineRule="auto"/>
        <w:jc w:val="both"/>
        <w:rPr>
          <w:lang w:eastAsia="zh-CN"/>
        </w:rPr>
      </w:pPr>
      <w:ins w:id="369"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5"/>
        <w:ind w:left="0" w:firstLine="0"/>
      </w:pPr>
      <w:r>
        <w:t xml:space="preserve">Q1-4.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One of the main disadvantages with these approaches is that the device procedure starts to diverge for various RACH options. i.e. the device has to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msg’.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0" w:name="OLE_LINK1"/>
            <w:bookmarkStart w:id="371"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0"/>
            <w:bookmarkEnd w:id="371"/>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This new Msg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msg”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For cons, we think that Device ID is not needed. We assume that new msg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G</w:t>
            </w:r>
            <w:r>
              <w:rPr>
                <w:rFonts w:ascii="Times New Roman" w:eastAsiaTheme="minorEastAsia" w:hAnsi="Times New Roman"/>
                <w:lang w:eastAsia="zh-CN"/>
              </w:rPr>
              <w:t>enerally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2" w:author="Yi1- Xiaomi" w:date="2025-03-17T12:13:00Z"/>
          <w:rFonts w:eastAsiaTheme="minorEastAsia"/>
          <w:lang w:eastAsia="zh-CN"/>
        </w:rPr>
      </w:pPr>
    </w:p>
    <w:p w14:paraId="5282CA97" w14:textId="77777777" w:rsidR="00F47D16" w:rsidRDefault="00F47D16" w:rsidP="00F47D16">
      <w:pPr>
        <w:pStyle w:val="5"/>
        <w:ind w:left="0" w:firstLine="0"/>
        <w:rPr>
          <w:ins w:id="373" w:author="Yi1- Xiaomi" w:date="2025-03-17T12:13:00Z"/>
        </w:rPr>
      </w:pPr>
      <w:ins w:id="374" w:author="Yi1- Xiaomi" w:date="2025-03-17T12:13:00Z">
        <w:r>
          <w:rPr>
            <w:rFonts w:hint="eastAsia"/>
          </w:rPr>
          <w:t>S</w:t>
        </w:r>
        <w:r>
          <w:t>ummary:</w:t>
        </w:r>
      </w:ins>
    </w:p>
    <w:p w14:paraId="7EA2D3DA" w14:textId="77777777" w:rsidR="00F47D16" w:rsidRDefault="00F47D16" w:rsidP="00F47D16">
      <w:pPr>
        <w:rPr>
          <w:ins w:id="375" w:author="Yi1- Xiaomi" w:date="2025-03-17T12:13:00Z"/>
        </w:rPr>
      </w:pPr>
      <w:ins w:id="376" w:author="Yi1- Xiaomi" w:date="2025-03-17T12:13:00Z">
        <w:r>
          <w:t xml:space="preserve">Rapporteur updated the Pros/Cons a bit based on companies’ comments. </w:t>
        </w:r>
      </w:ins>
    </w:p>
    <w:p w14:paraId="4A876938" w14:textId="407129C1" w:rsidR="00F47D16" w:rsidRDefault="00F05795" w:rsidP="00F47D16">
      <w:pPr>
        <w:pStyle w:val="af8"/>
        <w:numPr>
          <w:ilvl w:val="0"/>
          <w:numId w:val="5"/>
        </w:numPr>
        <w:rPr>
          <w:ins w:id="377" w:author="Yi1- Xiaomi" w:date="2025-03-17T12:23:00Z"/>
        </w:rPr>
      </w:pPr>
      <w:ins w:id="378" w:author="Yi1- Xiaomi" w:date="2025-03-17T12:23:00Z">
        <w:r>
          <w:t xml:space="preserve">Cons-2, </w:t>
        </w:r>
      </w:ins>
      <w:ins w:id="379" w:author="Yi1- Xiaomi" w:date="2025-03-17T12:22:00Z">
        <w:r w:rsidR="00F47D16">
          <w:rPr>
            <w:rFonts w:hint="eastAsia"/>
          </w:rPr>
          <w:t>D</w:t>
        </w:r>
        <w:r w:rsidR="00F47D16">
          <w:t xml:space="preserve">evice ID is needed: </w:t>
        </w:r>
      </w:ins>
    </w:p>
    <w:p w14:paraId="50491B9F" w14:textId="61ADDC44" w:rsidR="00F05795" w:rsidRDefault="00F05795" w:rsidP="00F05795">
      <w:pPr>
        <w:pStyle w:val="af8"/>
        <w:numPr>
          <w:ilvl w:val="1"/>
          <w:numId w:val="5"/>
        </w:numPr>
        <w:rPr>
          <w:ins w:id="380" w:author="Yi1- Xiaomi" w:date="2025-03-17T12:25:00Z"/>
        </w:rPr>
      </w:pPr>
      <w:ins w:id="381" w:author="Yi1- Xiaomi" w:date="2025-03-17T12:25:00Z">
        <w:r>
          <w:t>No, Huawei, Spreadtrum</w:t>
        </w:r>
      </w:ins>
      <w:ins w:id="382" w:author="Yi1- Xiaomi" w:date="2025-03-17T12:26:00Z">
        <w:r>
          <w:t>, LG, Fujitsu</w:t>
        </w:r>
      </w:ins>
    </w:p>
    <w:p w14:paraId="3B577B2B" w14:textId="58725B69" w:rsidR="00F05795" w:rsidRDefault="00F05795" w:rsidP="00F05795">
      <w:pPr>
        <w:pStyle w:val="af8"/>
        <w:numPr>
          <w:ilvl w:val="2"/>
          <w:numId w:val="5"/>
        </w:numPr>
        <w:rPr>
          <w:ins w:id="383" w:author="Yi1- Xiaomi" w:date="2025-03-17T12:25:00Z"/>
        </w:rPr>
      </w:pPr>
      <w:ins w:id="384"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af8"/>
        <w:numPr>
          <w:ilvl w:val="1"/>
          <w:numId w:val="5"/>
        </w:numPr>
        <w:rPr>
          <w:ins w:id="385" w:author="Yi1- Xiaomi" w:date="2025-03-17T12:25:00Z"/>
        </w:rPr>
      </w:pPr>
      <w:ins w:id="386" w:author="Yi1- Xiaomi" w:date="2025-03-17T12:25:00Z">
        <w:r>
          <w:rPr>
            <w:rFonts w:hint="eastAsia"/>
          </w:rPr>
          <w:t>Y</w:t>
        </w:r>
        <w:r>
          <w:t>es, Panasonic</w:t>
        </w:r>
      </w:ins>
    </w:p>
    <w:p w14:paraId="3A3A08C4" w14:textId="25F1A0EF" w:rsidR="00F05795" w:rsidRDefault="00F05795">
      <w:pPr>
        <w:pStyle w:val="af8"/>
        <w:numPr>
          <w:ilvl w:val="2"/>
          <w:numId w:val="5"/>
        </w:numPr>
        <w:rPr>
          <w:ins w:id="387" w:author="Yi1- Xiaomi" w:date="2025-03-17T12:22:00Z"/>
        </w:rPr>
        <w:pPrChange w:id="388" w:author="Yi1- Xiaomi" w:date="2025-03-17T12:25:00Z">
          <w:pPr>
            <w:pStyle w:val="af8"/>
            <w:numPr>
              <w:numId w:val="5"/>
            </w:numPr>
            <w:ind w:left="360" w:hanging="360"/>
          </w:pPr>
        </w:pPrChange>
      </w:pPr>
      <w:ins w:id="389"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af8"/>
        <w:numPr>
          <w:ilvl w:val="0"/>
          <w:numId w:val="5"/>
        </w:numPr>
        <w:rPr>
          <w:ins w:id="390" w:author="Yi1- Xiaomi" w:date="2025-03-17T12:20:00Z"/>
        </w:rPr>
      </w:pPr>
      <w:ins w:id="391"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2" w:author="Yi1- Xiaomi" w:date="2025-03-17T12:27:00Z"/>
          <w:rFonts w:eastAsiaTheme="minorEastAsia"/>
          <w:lang w:eastAsia="zh-CN"/>
        </w:rPr>
      </w:pPr>
      <w:ins w:id="393" w:author="Yi1- Xiaomi" w:date="2025-03-17T12:27:00Z">
        <w:r>
          <w:rPr>
            <w:rFonts w:eastAsiaTheme="minorEastAsia"/>
            <w:lang w:eastAsia="zh-CN"/>
          </w:rPr>
          <w:t>Option 3:</w:t>
        </w:r>
      </w:ins>
    </w:p>
    <w:p w14:paraId="2C97D297" w14:textId="47EBABD7" w:rsidR="00F05795" w:rsidRDefault="00F05795" w:rsidP="00F05795">
      <w:pPr>
        <w:pStyle w:val="af8"/>
        <w:numPr>
          <w:ilvl w:val="0"/>
          <w:numId w:val="5"/>
        </w:numPr>
        <w:suppressAutoHyphens w:val="0"/>
        <w:overflowPunct w:val="0"/>
        <w:autoSpaceDE w:val="0"/>
        <w:autoSpaceDN w:val="0"/>
        <w:adjustRightInd w:val="0"/>
        <w:spacing w:before="0" w:after="180"/>
        <w:jc w:val="both"/>
        <w:rPr>
          <w:ins w:id="394" w:author="Yi1- Xiaomi" w:date="2025-03-17T12:27:00Z"/>
          <w:rFonts w:eastAsiaTheme="minorEastAsia"/>
          <w:lang w:eastAsia="zh-CN"/>
        </w:rPr>
      </w:pPr>
      <w:ins w:id="395" w:author="Yi1- Xiaomi" w:date="2025-03-17T12:27:00Z">
        <w:r>
          <w:rPr>
            <w:rFonts w:eastAsiaTheme="minorEastAsia" w:hint="eastAsia"/>
            <w:lang w:eastAsia="zh-CN"/>
          </w:rPr>
          <w:t>N</w:t>
        </w:r>
        <w:r>
          <w:rPr>
            <w:rFonts w:eastAsiaTheme="minorEastAsia"/>
            <w:lang w:eastAsia="zh-CN"/>
          </w:rPr>
          <w:t xml:space="preserve">ot support:Futurewei, Ericsson, Samsung, </w:t>
        </w:r>
      </w:ins>
      <w:ins w:id="396" w:author="Yi1- Xiaomi" w:date="2025-03-17T12:28:00Z">
        <w:r>
          <w:rPr>
            <w:rFonts w:eastAsiaTheme="minorEastAsia"/>
            <w:lang w:eastAsia="zh-CN"/>
          </w:rPr>
          <w:t xml:space="preserve">Qualcomm, Panasonic, Spreadtrum, </w:t>
        </w:r>
      </w:ins>
      <w:ins w:id="397" w:author="Yi1- Xiaomi" w:date="2025-03-17T12:29:00Z">
        <w:r>
          <w:rPr>
            <w:rFonts w:eastAsiaTheme="minorEastAsia"/>
            <w:lang w:eastAsia="zh-CN"/>
          </w:rPr>
          <w:t xml:space="preserve">Huawei, Lenovo, </w:t>
        </w:r>
      </w:ins>
    </w:p>
    <w:p w14:paraId="16BA9340" w14:textId="1C6CC520" w:rsidR="00F05795" w:rsidRDefault="00F05795" w:rsidP="00F05795">
      <w:pPr>
        <w:rPr>
          <w:ins w:id="398" w:author="Yi1- Xiaomi" w:date="2025-03-17T12:30:00Z"/>
        </w:rPr>
      </w:pPr>
      <w:ins w:id="399" w:author="Yi1- Xiaomi" w:date="2025-03-17T12:30:00Z">
        <w:r>
          <w:rPr>
            <w:rFonts w:hint="eastAsia"/>
          </w:rPr>
          <w:t>C</w:t>
        </w:r>
        <w:r>
          <w:t xml:space="preserve">ompanies have started to comment whether option 3 is needed or not which suppose to be discussed in Phase 2. To address companies’ comments, Rapporteur propose to add </w:t>
        </w:r>
      </w:ins>
      <w:ins w:id="400" w:author="Yi1- Xiaomi" w:date="2025-03-17T12:32:00Z">
        <w:r>
          <w:t>“</w:t>
        </w:r>
        <w:r>
          <w:rPr>
            <w:rFonts w:eastAsiaTheme="minorEastAsia"/>
            <w:lang w:eastAsia="zh-CN"/>
          </w:rPr>
          <w:t xml:space="preserve">FFS on whether “ </w:t>
        </w:r>
      </w:ins>
      <w:ins w:id="401" w:author="Yi1- Xiaomi" w:date="2025-03-17T12:30:00Z">
        <w:r>
          <w:t xml:space="preserve">on </w:t>
        </w:r>
      </w:ins>
      <w:ins w:id="402" w:author="Yi1- Xiaomi" w:date="2025-03-17T12:32:00Z">
        <w:r>
          <w:t>Cons-2</w:t>
        </w:r>
      </w:ins>
      <w:ins w:id="403" w:author="Yi1- Xiaomi" w:date="2025-03-17T12:30:00Z">
        <w:r>
          <w:t xml:space="preserve"> based on opponent’s comments.</w:t>
        </w:r>
      </w:ins>
    </w:p>
    <w:p w14:paraId="0EAFB853" w14:textId="2D39A0B4" w:rsidR="00F05795" w:rsidRPr="00FA460B" w:rsidRDefault="00683AEA" w:rsidP="00F05795">
      <w:pPr>
        <w:rPr>
          <w:ins w:id="404" w:author="Yi1- Xiaomi" w:date="2025-03-17T12:30:00Z"/>
          <w:b/>
          <w:bCs/>
        </w:rPr>
      </w:pPr>
      <w:ins w:id="405" w:author="Yi1- Xiaomi" w:date="2025-03-17T12:48:00Z">
        <w:r>
          <w:rPr>
            <w:b/>
            <w:bCs/>
          </w:rPr>
          <w:t>Temp-proposal</w:t>
        </w:r>
      </w:ins>
      <w:ins w:id="406" w:author="Yi1- Xiaomi" w:date="2025-03-17T12:49:00Z">
        <w:r w:rsidRPr="00683AEA">
          <w:rPr>
            <w:b/>
            <w:bCs/>
          </w:rPr>
          <w:t xml:space="preserve"> </w:t>
        </w:r>
        <w:r w:rsidRPr="00FA460B">
          <w:rPr>
            <w:b/>
            <w:bCs/>
          </w:rPr>
          <w:t xml:space="preserve">for CFRA Option </w:t>
        </w:r>
        <w:r>
          <w:rPr>
            <w:b/>
            <w:bCs/>
          </w:rPr>
          <w:t>3:</w:t>
        </w:r>
      </w:ins>
      <w:ins w:id="407" w:author="Yi1- Xiaomi" w:date="2025-03-17T12:30:00Z">
        <w:r w:rsidR="00F05795" w:rsidRPr="00FA460B">
          <w:rPr>
            <w:b/>
            <w:bCs/>
          </w:rPr>
          <w:t xml:space="preserve"> the following Pros/Cons are used for further discussion</w:t>
        </w:r>
      </w:ins>
      <w:ins w:id="408" w:author="Yi1- Xiaomi" w:date="2025-03-17T12:49:00Z">
        <w:r>
          <w:rPr>
            <w:b/>
            <w:bCs/>
          </w:rPr>
          <w:t xml:space="preserve"> in phase 2</w:t>
        </w:r>
      </w:ins>
      <w:ins w:id="409" w:author="Yi1- Xiaomi" w:date="2025-03-17T12:30:00Z">
        <w:r w:rsidR="00F05795" w:rsidRPr="00FA460B">
          <w:rPr>
            <w:b/>
            <w:bCs/>
          </w:rPr>
          <w:t xml:space="preserve">. </w:t>
        </w:r>
      </w:ins>
    </w:p>
    <w:p w14:paraId="4ADEB6F3" w14:textId="77777777" w:rsidR="00F05795" w:rsidRDefault="00F05795" w:rsidP="00F05795">
      <w:pPr>
        <w:jc w:val="both"/>
        <w:rPr>
          <w:ins w:id="410" w:author="Yi1- Xiaomi" w:date="2025-03-17T12:31:00Z"/>
          <w:rFonts w:ascii="Times New Roman" w:hAnsi="Times New Roman"/>
          <w:szCs w:val="20"/>
          <w:lang w:eastAsia="zh-CN"/>
        </w:rPr>
      </w:pPr>
      <w:ins w:id="411"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ins>
    </w:p>
    <w:p w14:paraId="5D1D5467" w14:textId="77777777" w:rsidR="00F05795" w:rsidRDefault="00F05795" w:rsidP="00F05795">
      <w:pPr>
        <w:jc w:val="both"/>
        <w:rPr>
          <w:ins w:id="412" w:author="Yi1- Xiaomi" w:date="2025-03-17T12:31:00Z"/>
          <w:rFonts w:ascii="Times New Roman" w:hAnsi="Times New Roman"/>
          <w:szCs w:val="20"/>
          <w:lang w:eastAsia="zh-CN"/>
        </w:rPr>
      </w:pPr>
      <w:ins w:id="413"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4" w:author="Yi1- Xiaomi" w:date="2025-03-17T12:31:00Z"/>
          <w:lang w:eastAsia="zh-CN"/>
        </w:rPr>
      </w:pPr>
      <w:ins w:id="415" w:author="Yi1- Xiaomi" w:date="2025-03-17T12:31:00Z">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19630A71" w14:textId="1F6C0474" w:rsidR="00F05795" w:rsidRPr="00573D9F"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16" w:author="Yi1- Xiaomi" w:date="2025-03-17T12:46:00Z"/>
          <w:lang w:eastAsia="zh-CN"/>
          <w:rPrChange w:id="417" w:author="Yi1- Xiaomi" w:date="2025-03-17T12:46:00Z">
            <w:rPr>
              <w:ins w:id="418" w:author="Yi1- Xiaomi" w:date="2025-03-17T12:46:00Z"/>
              <w:rFonts w:eastAsiaTheme="minorEastAsia"/>
              <w:lang w:eastAsia="zh-CN"/>
            </w:rPr>
          </w:rPrChange>
        </w:rPr>
      </w:pPr>
      <w:ins w:id="419" w:author="Yi1- Xiaomi" w:date="2025-03-17T12:31:00Z">
        <w:r>
          <w:rPr>
            <w:rFonts w:eastAsiaTheme="minorEastAsia"/>
            <w:lang w:eastAsia="zh-CN"/>
          </w:rPr>
          <w:t>No impact on Msg 1 (Inventory Response) if option 2 is not supported;</w:t>
        </w:r>
      </w:ins>
    </w:p>
    <w:p w14:paraId="0DF3AA10" w14:textId="77777777" w:rsidR="00573D9F" w:rsidRDefault="00573D9F">
      <w:pPr>
        <w:pStyle w:val="af8"/>
        <w:suppressAutoHyphens w:val="0"/>
        <w:overflowPunct w:val="0"/>
        <w:autoSpaceDE w:val="0"/>
        <w:autoSpaceDN w:val="0"/>
        <w:adjustRightInd w:val="0"/>
        <w:spacing w:before="0" w:after="180" w:line="240" w:lineRule="auto"/>
        <w:ind w:left="360"/>
        <w:jc w:val="both"/>
        <w:rPr>
          <w:ins w:id="420" w:author="Yi1- Xiaomi" w:date="2025-03-17T12:31:00Z"/>
          <w:lang w:eastAsia="zh-CN"/>
        </w:rPr>
        <w:pPrChange w:id="421" w:author="Yi1- Xiaomi" w:date="2025-03-17T12:46: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2" w:author="Yi1- Xiaomi" w:date="2025-03-17T12:31:00Z"/>
          <w:rFonts w:eastAsiaTheme="minorEastAsia"/>
          <w:lang w:eastAsia="zh-CN"/>
        </w:rPr>
      </w:pPr>
      <w:ins w:id="423"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4" w:author="Yi1- Xiaomi" w:date="2025-03-17T12:31:00Z"/>
          <w:lang w:eastAsia="zh-CN"/>
        </w:rPr>
      </w:pPr>
      <w:ins w:id="425" w:author="Yi1- Xiaomi" w:date="2025-03-17T12:31:00Z">
        <w:r>
          <w:rPr>
            <w:lang w:eastAsia="zh-CN"/>
          </w:rPr>
          <w:t>Additional delay/overhead/procedure due to the new message;</w:t>
        </w:r>
      </w:ins>
    </w:p>
    <w:p w14:paraId="32E7FEE7" w14:textId="26AE227D" w:rsidR="00F05795" w:rsidRPr="00FA460B"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26" w:author="Yi1- Xiaomi" w:date="2025-03-17T12:31:00Z"/>
          <w:lang w:eastAsia="zh-CN"/>
        </w:rPr>
      </w:pPr>
      <w:ins w:id="427" w:author="Yi1- Xiaomi" w:date="2025-03-17T12:31:00Z">
        <w:r>
          <w:rPr>
            <w:rFonts w:eastAsiaTheme="minorEastAsia"/>
            <w:lang w:eastAsia="zh-CN"/>
          </w:rPr>
          <w:t>FFS on whet</w:t>
        </w:r>
      </w:ins>
      <w:ins w:id="428" w:author="Yi1- Xiaomi" w:date="2025-03-17T12:32:00Z">
        <w:r>
          <w:rPr>
            <w:rFonts w:eastAsiaTheme="minorEastAsia"/>
            <w:lang w:eastAsia="zh-CN"/>
          </w:rPr>
          <w:t xml:space="preserve">her </w:t>
        </w:r>
      </w:ins>
      <w:ins w:id="429" w:author="Yi1- Xiaomi" w:date="2025-03-17T12:31:00Z">
        <w:r>
          <w:rPr>
            <w:rFonts w:eastAsiaTheme="minorEastAsia"/>
            <w:lang w:eastAsia="zh-CN"/>
          </w:rPr>
          <w:t xml:space="preserve">Device ID needs to be contained in “new Msg” in order to identify the device, to associate with the newly assigned AS ID in new Msg if option 2 is not supported; </w:t>
        </w:r>
      </w:ins>
    </w:p>
    <w:p w14:paraId="092AA0EA" w14:textId="77777777" w:rsidR="00F05795" w:rsidRDefault="00F05795" w:rsidP="00F05795">
      <w:pPr>
        <w:pStyle w:val="af8"/>
        <w:numPr>
          <w:ilvl w:val="0"/>
          <w:numId w:val="5"/>
        </w:numPr>
        <w:suppressAutoHyphens w:val="0"/>
        <w:overflowPunct w:val="0"/>
        <w:autoSpaceDE w:val="0"/>
        <w:autoSpaceDN w:val="0"/>
        <w:adjustRightInd w:val="0"/>
        <w:spacing w:before="0" w:after="180" w:line="240" w:lineRule="auto"/>
        <w:jc w:val="both"/>
        <w:rPr>
          <w:ins w:id="430" w:author="Yi1- Xiaomi" w:date="2025-03-17T12:31:00Z"/>
          <w:lang w:eastAsia="zh-CN"/>
        </w:rPr>
      </w:pPr>
      <w:ins w:id="431"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2"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3FB4673C"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3BE52D73" w14:textId="57CFEC12" w:rsidR="00A353FE" w:rsidDel="00573D9F" w:rsidRDefault="00F243F7">
      <w:pPr>
        <w:suppressAutoHyphens w:val="0"/>
        <w:overflowPunct w:val="0"/>
        <w:autoSpaceDE w:val="0"/>
        <w:autoSpaceDN w:val="0"/>
        <w:adjustRightInd w:val="0"/>
        <w:spacing w:before="0" w:after="180"/>
        <w:jc w:val="both"/>
        <w:rPr>
          <w:del w:id="433" w:author="Yi1- Xiaomi" w:date="2025-03-17T12:34:00Z"/>
          <w:lang w:eastAsia="zh-CN"/>
        </w:rPr>
      </w:pPr>
      <w:ins w:id="434" w:author="Yi1- Xiaomi" w:date="2025-03-17T12:35:00Z">
        <w:r>
          <w:rPr>
            <w:lang w:eastAsia="zh-CN"/>
          </w:rPr>
          <w:t>N</w:t>
        </w:r>
      </w:ins>
      <w:ins w:id="435" w:author="Yi1- Xiaomi" w:date="2025-03-17T12:34:00Z">
        <w:r w:rsidRPr="00F243F7">
          <w:rPr>
            <w:lang w:eastAsia="zh-CN"/>
          </w:rPr>
          <w:t>o additional delay/overhead/procedure compared to Option 3</w:t>
        </w:r>
      </w:ins>
      <w:del w:id="436" w:author="Yi1- Xiaomi" w:date="2025-03-17T12:34:00Z">
        <w:r w:rsidR="00E431B0" w:rsidDel="00F243F7">
          <w:rPr>
            <w:lang w:eastAsia="zh-CN"/>
          </w:rPr>
          <w:delText>Not need to introduce new procedures;</w:delText>
        </w:r>
      </w:del>
    </w:p>
    <w:p w14:paraId="5EA05A96" w14:textId="77777777"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37"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af8"/>
        <w:numPr>
          <w:ilvl w:val="0"/>
          <w:numId w:val="5"/>
        </w:numPr>
        <w:suppressAutoHyphens w:val="0"/>
        <w:overflowPunct w:val="0"/>
        <w:autoSpaceDE w:val="0"/>
        <w:autoSpaceDN w:val="0"/>
        <w:adjustRightInd w:val="0"/>
        <w:spacing w:before="0" w:after="180" w:line="240" w:lineRule="auto"/>
        <w:jc w:val="both"/>
        <w:rPr>
          <w:ins w:id="438" w:author="Yi1- Xiaomi" w:date="2025-03-17T12:17:00Z"/>
          <w:lang w:eastAsia="zh-CN"/>
          <w:rPrChange w:id="439" w:author="Yi1- Xiaomi" w:date="2025-03-17T12:17:00Z">
            <w:rPr>
              <w:ins w:id="440" w:author="Yi1- Xiaomi" w:date="2025-03-17T12:17:00Z"/>
              <w:rFonts w:eastAsiaTheme="minorEastAsia"/>
              <w:lang w:eastAsia="zh-CN"/>
            </w:rPr>
          </w:rPrChange>
        </w:rPr>
      </w:pPr>
      <w:ins w:id="441" w:author="Yi1- Xiaomi" w:date="2025-03-17T12:38:00Z">
        <w:r>
          <w:rPr>
            <w:rFonts w:eastAsiaTheme="minorEastAsia"/>
            <w:lang w:eastAsia="zh-CN"/>
          </w:rPr>
          <w:t xml:space="preserve">FFS on whether </w:t>
        </w:r>
      </w:ins>
      <w:r w:rsidR="00E431B0">
        <w:rPr>
          <w:rFonts w:eastAsiaTheme="minorEastAsia"/>
          <w:lang w:eastAsia="zh-CN"/>
        </w:rPr>
        <w:t>Device ID needs to be contained in “Msg2” in order to identify the device, to associate with the newly assigned AS ID in Msg2 if option 2 is not supported, i.e. AS ID cannot be used for the first Command message;</w:t>
      </w:r>
    </w:p>
    <w:p w14:paraId="2F88958A" w14:textId="18C9243F" w:rsidR="00F47D16" w:rsidDel="00F47D16" w:rsidRDefault="00F47D16">
      <w:pPr>
        <w:pStyle w:val="af8"/>
        <w:numPr>
          <w:ilvl w:val="0"/>
          <w:numId w:val="5"/>
        </w:numPr>
        <w:suppressAutoHyphens w:val="0"/>
        <w:overflowPunct w:val="0"/>
        <w:autoSpaceDE w:val="0"/>
        <w:autoSpaceDN w:val="0"/>
        <w:adjustRightInd w:val="0"/>
        <w:spacing w:before="0" w:after="180" w:line="240" w:lineRule="auto"/>
        <w:jc w:val="both"/>
        <w:rPr>
          <w:del w:id="442" w:author="Yi1- Xiaomi" w:date="2025-03-17T12:20:00Z"/>
          <w:lang w:eastAsia="zh-CN"/>
        </w:rPr>
      </w:pPr>
    </w:p>
    <w:p w14:paraId="6F8AA1A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5"/>
        <w:ind w:left="0" w:firstLine="0"/>
      </w:pPr>
      <w:r>
        <w:t>Q1-5. Do companies agree the above analysis on Pros/Cons of option 4 ( Msg 2 (Command message) for AS ID assignment)?</w:t>
      </w:r>
    </w:p>
    <w:tbl>
      <w:tblPr>
        <w:tblStyle w:val="af3"/>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yway command message needs to contain device id for the target AIoT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3" w:author="Yi1- Xiaomi" w:date="2025-03-17T12:35:00Z"/>
                <w:rFonts w:ascii="Times New Roman" w:hAnsi="Times New Roman"/>
              </w:rPr>
            </w:pPr>
            <w:r w:rsidRPr="002207F9">
              <w:rPr>
                <w:rFonts w:ascii="Times New Roman" w:hAnsi="Times New Roman"/>
              </w:rPr>
              <w:t xml:space="preserve"> “no additional delay/overhead/procedure compared to Option 3”</w:t>
            </w:r>
          </w:p>
          <w:p w14:paraId="2819F0BD" w14:textId="5959C91C" w:rsidR="00F243F7" w:rsidRDefault="00F243F7" w:rsidP="002207F9">
            <w:pPr>
              <w:rPr>
                <w:rFonts w:ascii="Times New Roman" w:hAnsi="Times New Roman"/>
              </w:rPr>
            </w:pPr>
            <w:ins w:id="444"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5" w:author="Yi1- Xiaomi" w:date="2025-03-17T12:36:00Z"/>
                <w:rFonts w:ascii="Times New Roman" w:hAnsi="Times New Roman"/>
                <w:szCs w:val="20"/>
              </w:rPr>
            </w:pPr>
            <w:r>
              <w:rPr>
                <w:rFonts w:ascii="Times New Roman" w:hAnsi="Times New Roman"/>
                <w:szCs w:val="20"/>
              </w:rPr>
              <w:t xml:space="preserve">Regarding OPPO’s comment (referring back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6"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7"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If there has to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r>
              <w:rPr>
                <w:rFonts w:ascii="Times New Roman" w:hAnsi="Times New Roman"/>
              </w:rPr>
              <w:t>Yes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message for a single device, so that device must be indicated in NAS layer signaling.</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increas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For cons, we think that Device ID is not needed. We assume that MSG2 (command msg)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imilar view as Apple, the device ID is included in the upper layer command message. The above cons is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AIoT-NAS PDU). Since there is no contention here, it is a messy design to have Msg2 in CFRA carrying command, which is an AIoT-NAS PDU, while in CBRA, it doesn’t carry any AIoT-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5"/>
        <w:ind w:left="0" w:firstLine="0"/>
        <w:rPr>
          <w:ins w:id="448" w:author="Yi1- Xiaomi" w:date="2025-03-17T12:33:00Z"/>
        </w:rPr>
      </w:pPr>
      <w:ins w:id="449" w:author="Yi1- Xiaomi" w:date="2025-03-17T12:33:00Z">
        <w:r>
          <w:rPr>
            <w:rFonts w:hint="eastAsia"/>
          </w:rPr>
          <w:t>S</w:t>
        </w:r>
        <w:r>
          <w:t>ummary:</w:t>
        </w:r>
      </w:ins>
    </w:p>
    <w:p w14:paraId="7762D95E" w14:textId="77777777" w:rsidR="00F243F7" w:rsidRDefault="00F243F7" w:rsidP="00F243F7">
      <w:pPr>
        <w:rPr>
          <w:ins w:id="450" w:author="Yi1- Xiaomi" w:date="2025-03-17T12:33:00Z"/>
        </w:rPr>
      </w:pPr>
      <w:ins w:id="451" w:author="Yi1- Xiaomi" w:date="2025-03-17T12:33:00Z">
        <w:r>
          <w:t xml:space="preserve">Rapporteur updated the Pros/Cons a bit based on companies’ comments. </w:t>
        </w:r>
      </w:ins>
    </w:p>
    <w:p w14:paraId="2639E97B" w14:textId="7A4A7085" w:rsidR="00F243F7" w:rsidRDefault="00F243F7" w:rsidP="00F243F7">
      <w:pPr>
        <w:pStyle w:val="af8"/>
        <w:numPr>
          <w:ilvl w:val="0"/>
          <w:numId w:val="5"/>
        </w:numPr>
        <w:rPr>
          <w:ins w:id="452" w:author="Yi1- Xiaomi" w:date="2025-03-17T12:33:00Z"/>
        </w:rPr>
      </w:pPr>
      <w:ins w:id="453" w:author="Yi1- Xiaomi" w:date="2025-03-17T12:33:00Z">
        <w:r>
          <w:t xml:space="preserve">Cons, </w:t>
        </w:r>
        <w:r>
          <w:rPr>
            <w:rFonts w:hint="eastAsia"/>
          </w:rPr>
          <w:t>D</w:t>
        </w:r>
        <w:r>
          <w:t>evice ID is needed</w:t>
        </w:r>
      </w:ins>
      <w:ins w:id="454" w:author="Yi1- Xiaomi" w:date="2025-03-17T12:38:00Z">
        <w:r>
          <w:t xml:space="preserve"> in MAC</w:t>
        </w:r>
      </w:ins>
      <w:ins w:id="455" w:author="Yi1- Xiaomi" w:date="2025-03-17T12:33:00Z">
        <w:r>
          <w:t xml:space="preserve">: </w:t>
        </w:r>
      </w:ins>
    </w:p>
    <w:p w14:paraId="16BED0C1" w14:textId="50FF04BC" w:rsidR="00F243F7" w:rsidRDefault="00F243F7" w:rsidP="00F243F7">
      <w:pPr>
        <w:pStyle w:val="af8"/>
        <w:numPr>
          <w:ilvl w:val="1"/>
          <w:numId w:val="5"/>
        </w:numPr>
        <w:rPr>
          <w:ins w:id="456" w:author="Yi1- Xiaomi" w:date="2025-03-17T12:33:00Z"/>
        </w:rPr>
      </w:pPr>
      <w:ins w:id="457" w:author="Yi1- Xiaomi" w:date="2025-03-17T12:33:00Z">
        <w:r>
          <w:t>No, Huawei</w:t>
        </w:r>
      </w:ins>
      <w:ins w:id="458" w:author="Yi1- Xiaomi" w:date="2025-03-17T12:38:00Z">
        <w:r>
          <w:t>, Ap</w:t>
        </w:r>
      </w:ins>
      <w:ins w:id="459" w:author="Yi1- Xiaomi" w:date="2025-03-17T12:39:00Z">
        <w:r>
          <w:t>ple</w:t>
        </w:r>
      </w:ins>
      <w:ins w:id="460" w:author="Yi1- Xiaomi" w:date="2025-03-17T12:40:00Z">
        <w:r>
          <w:t>,</w:t>
        </w:r>
        <w:r w:rsidRPr="00F243F7">
          <w:t xml:space="preserve"> </w:t>
        </w:r>
        <w:r>
          <w:t>Spreadtrum</w:t>
        </w:r>
      </w:ins>
    </w:p>
    <w:p w14:paraId="315B3104" w14:textId="48D1322C" w:rsidR="00F243F7" w:rsidRDefault="00F243F7" w:rsidP="00F243F7">
      <w:pPr>
        <w:pStyle w:val="af8"/>
        <w:numPr>
          <w:ilvl w:val="2"/>
          <w:numId w:val="5"/>
        </w:numPr>
        <w:rPr>
          <w:ins w:id="461" w:author="Yi1- Xiaomi" w:date="2025-03-17T12:39:00Z"/>
        </w:rPr>
      </w:pPr>
      <w:ins w:id="462"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3" w:author="Yi1- Xiaomi" w:date="2025-03-17T12:39:00Z">
        <w:r>
          <w:t xml:space="preserve"> (Huawei</w:t>
        </w:r>
      </w:ins>
      <w:ins w:id="464" w:author="Yi1- Xiaomi" w:date="2025-03-17T12:43:00Z">
        <w:r w:rsidR="00573D9F">
          <w:rPr>
            <w:rFonts w:ascii="宋体" w:eastAsia="宋体" w:hAnsi="宋体" w:cs="宋体"/>
            <w:lang w:eastAsia="zh-CN"/>
          </w:rPr>
          <w:t>,LG</w:t>
        </w:r>
      </w:ins>
      <w:ins w:id="465" w:author="Yi1- Xiaomi" w:date="2025-03-17T12:39:00Z">
        <w:r>
          <w:t>)</w:t>
        </w:r>
      </w:ins>
    </w:p>
    <w:p w14:paraId="48E0FADD" w14:textId="79137282" w:rsidR="00F243F7" w:rsidRDefault="00F243F7" w:rsidP="00F243F7">
      <w:pPr>
        <w:pStyle w:val="af8"/>
        <w:numPr>
          <w:ilvl w:val="2"/>
          <w:numId w:val="5"/>
        </w:numPr>
        <w:rPr>
          <w:ins w:id="466" w:author="Yi1- Xiaomi" w:date="2025-03-17T12:33:00Z"/>
        </w:rPr>
      </w:pPr>
      <w:ins w:id="467" w:author="Yi1- Xiaomi" w:date="2025-03-17T12:39:00Z">
        <w:r>
          <w:rPr>
            <w:rFonts w:hint="eastAsia"/>
          </w:rPr>
          <w:t>D</w:t>
        </w:r>
        <w:r>
          <w:t>evice ID is contained in NAS layer instead of MAC layer (Apple, Spreadtrum</w:t>
        </w:r>
      </w:ins>
      <w:ins w:id="468" w:author="Yi1- Xiaomi" w:date="2025-03-17T12:43:00Z">
        <w:r w:rsidR="00573D9F">
          <w:t xml:space="preserve">, Samsung, </w:t>
        </w:r>
      </w:ins>
      <w:ins w:id="469" w:author="Yi1- Xiaomi" w:date="2025-03-17T12:39:00Z">
        <w:r>
          <w:t>)</w:t>
        </w:r>
      </w:ins>
    </w:p>
    <w:p w14:paraId="12742313" w14:textId="031F661A" w:rsidR="00F243F7" w:rsidRDefault="00F243F7" w:rsidP="00F243F7">
      <w:pPr>
        <w:pStyle w:val="af8"/>
        <w:numPr>
          <w:ilvl w:val="1"/>
          <w:numId w:val="5"/>
        </w:numPr>
        <w:rPr>
          <w:ins w:id="470" w:author="Yi1- Xiaomi" w:date="2025-03-17T12:33:00Z"/>
        </w:rPr>
      </w:pPr>
      <w:ins w:id="471" w:author="Yi1- Xiaomi" w:date="2025-03-17T12:33:00Z">
        <w:r>
          <w:rPr>
            <w:rFonts w:hint="eastAsia"/>
          </w:rPr>
          <w:t>Y</w:t>
        </w:r>
        <w:r>
          <w:t>es, Panasonic</w:t>
        </w:r>
      </w:ins>
      <w:ins w:id="472" w:author="Yi1- Xiaomi" w:date="2025-03-17T12:44:00Z">
        <w:r w:rsidR="00573D9F">
          <w:t>, Ericsson</w:t>
        </w:r>
      </w:ins>
    </w:p>
    <w:p w14:paraId="0C72415C" w14:textId="62659269" w:rsidR="00F243F7" w:rsidRDefault="00F243F7" w:rsidP="00F243F7">
      <w:pPr>
        <w:pStyle w:val="af8"/>
        <w:numPr>
          <w:ilvl w:val="2"/>
          <w:numId w:val="5"/>
        </w:numPr>
        <w:rPr>
          <w:ins w:id="473" w:author="Yi1- Xiaomi" w:date="2025-03-17T12:40:00Z"/>
        </w:rPr>
      </w:pPr>
      <w:ins w:id="474"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af8"/>
        <w:numPr>
          <w:ilvl w:val="2"/>
          <w:numId w:val="5"/>
        </w:numPr>
        <w:rPr>
          <w:ins w:id="475" w:author="Yi1- Xiaomi" w:date="2025-03-17T12:44:00Z"/>
        </w:rPr>
      </w:pPr>
      <w:ins w:id="476" w:author="Yi1- Xiaomi" w:date="2025-03-17T12:40:00Z">
        <w:r>
          <w:rPr>
            <w:rFonts w:hint="eastAsia"/>
          </w:rPr>
          <w:lastRenderedPageBreak/>
          <w:t>D</w:t>
        </w:r>
        <w:r>
          <w:t>evice ID in NAS does not work for segmentation of D2R.</w:t>
        </w:r>
      </w:ins>
      <w:ins w:id="477" w:author="Yi1- Xiaomi" w:date="2025-03-17T12:41:00Z">
        <w:r>
          <w:t xml:space="preserve"> </w:t>
        </w:r>
      </w:ins>
    </w:p>
    <w:p w14:paraId="20AE7514" w14:textId="55FFF434" w:rsidR="00573D9F" w:rsidRDefault="00573D9F" w:rsidP="00F243F7">
      <w:pPr>
        <w:pStyle w:val="af8"/>
        <w:numPr>
          <w:ilvl w:val="2"/>
          <w:numId w:val="5"/>
        </w:numPr>
        <w:rPr>
          <w:ins w:id="478" w:author="Yi1- Xiaomi" w:date="2025-03-17T12:33:00Z"/>
        </w:rPr>
      </w:pPr>
      <w:ins w:id="479"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0" w:author="Yi1- Xiaomi" w:date="2025-03-17T12:33:00Z"/>
        </w:rPr>
      </w:pPr>
      <w:ins w:id="481" w:author="Yi1- Xiaomi" w:date="2025-03-17T12:33:00Z">
        <w:r>
          <w:t>To address companies’ comments, Rapporteur propose to add “</w:t>
        </w:r>
        <w:r>
          <w:rPr>
            <w:rFonts w:eastAsiaTheme="minorEastAsia"/>
            <w:lang w:eastAsia="zh-CN"/>
          </w:rPr>
          <w:t xml:space="preserve">FFS on whether “ </w:t>
        </w:r>
        <w:r>
          <w:t>on Cons based on opponent’s comments.</w:t>
        </w:r>
      </w:ins>
    </w:p>
    <w:p w14:paraId="16C491B4" w14:textId="0420DA54" w:rsidR="00F243F7" w:rsidRPr="00FA460B" w:rsidRDefault="00683AEA" w:rsidP="00F243F7">
      <w:pPr>
        <w:rPr>
          <w:ins w:id="482" w:author="Yi1- Xiaomi" w:date="2025-03-17T12:33:00Z"/>
          <w:b/>
          <w:bCs/>
        </w:rPr>
      </w:pPr>
      <w:ins w:id="483" w:author="Yi1- Xiaomi" w:date="2025-03-17T12:49:00Z">
        <w:r>
          <w:rPr>
            <w:b/>
            <w:bCs/>
          </w:rPr>
          <w:t xml:space="preserve">Temp-proposal </w:t>
        </w:r>
        <w:r w:rsidRPr="00FA460B">
          <w:rPr>
            <w:b/>
            <w:bCs/>
          </w:rPr>
          <w:t xml:space="preserve">for CFRA Option </w:t>
        </w:r>
      </w:ins>
      <w:ins w:id="484" w:author="Yi1- Xiaomi" w:date="2025-03-17T12:50:00Z">
        <w:r>
          <w:rPr>
            <w:b/>
            <w:bCs/>
          </w:rPr>
          <w:t>4:</w:t>
        </w:r>
      </w:ins>
      <w:ins w:id="485" w:author="Yi1- Xiaomi" w:date="2025-03-17T12:33:00Z">
        <w:r w:rsidR="00F243F7" w:rsidRPr="00FA460B">
          <w:rPr>
            <w:b/>
            <w:bCs/>
          </w:rPr>
          <w:t xml:space="preserve"> the following Pros/Cons are used for further discussion </w:t>
        </w:r>
      </w:ins>
      <w:ins w:id="486" w:author="Yi1- Xiaomi" w:date="2025-03-17T12:50:00Z">
        <w:r>
          <w:rPr>
            <w:b/>
            <w:bCs/>
          </w:rPr>
          <w:t>in phase 2</w:t>
        </w:r>
      </w:ins>
      <w:ins w:id="487" w:author="Yi1- Xiaomi" w:date="2025-03-17T12:33:00Z">
        <w:r w:rsidR="00F243F7" w:rsidRPr="00FA460B">
          <w:rPr>
            <w:b/>
            <w:bCs/>
          </w:rPr>
          <w:t xml:space="preserve">. </w:t>
        </w:r>
      </w:ins>
    </w:p>
    <w:p w14:paraId="6E1941D8" w14:textId="77777777" w:rsidR="00573D9F" w:rsidRDefault="00573D9F" w:rsidP="00573D9F">
      <w:pPr>
        <w:jc w:val="both"/>
        <w:rPr>
          <w:ins w:id="488" w:author="Yi1- Xiaomi" w:date="2025-03-17T12:46:00Z"/>
          <w:rFonts w:ascii="Times New Roman" w:hAnsi="Times New Roman"/>
          <w:szCs w:val="20"/>
          <w:lang w:eastAsia="zh-CN"/>
        </w:rPr>
      </w:pPr>
      <w:ins w:id="489"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ins>
    </w:p>
    <w:p w14:paraId="59FFE8DD" w14:textId="77777777" w:rsidR="00573D9F" w:rsidRDefault="00573D9F" w:rsidP="00573D9F">
      <w:pPr>
        <w:jc w:val="both"/>
        <w:rPr>
          <w:ins w:id="490" w:author="Yi1- Xiaomi" w:date="2025-03-17T12:46:00Z"/>
          <w:rFonts w:ascii="Times New Roman" w:hAnsi="Times New Roman"/>
          <w:szCs w:val="20"/>
          <w:lang w:eastAsia="zh-CN"/>
        </w:rPr>
      </w:pPr>
      <w:ins w:id="491"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492" w:author="Yi1- Xiaomi" w:date="2025-03-17T12:46:00Z"/>
          <w:lang w:eastAsia="zh-CN"/>
        </w:rPr>
      </w:pPr>
      <w:ins w:id="493" w:author="Yi1- Xiaomi" w:date="2025-03-17T12:46:00Z">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50C48D42" w14:textId="77777777" w:rsidR="00573D9F" w:rsidRPr="00573D9F" w:rsidRDefault="00573D9F" w:rsidP="006D7628">
      <w:pPr>
        <w:pStyle w:val="af8"/>
        <w:numPr>
          <w:ilvl w:val="0"/>
          <w:numId w:val="5"/>
        </w:numPr>
        <w:suppressAutoHyphens w:val="0"/>
        <w:overflowPunct w:val="0"/>
        <w:autoSpaceDE w:val="0"/>
        <w:autoSpaceDN w:val="0"/>
        <w:adjustRightInd w:val="0"/>
        <w:spacing w:before="0" w:after="180" w:line="240" w:lineRule="auto"/>
        <w:jc w:val="both"/>
        <w:rPr>
          <w:ins w:id="494" w:author="Yi1- Xiaomi" w:date="2025-03-17T12:46:00Z"/>
          <w:lang w:eastAsia="zh-CN"/>
          <w:rPrChange w:id="495" w:author="Yi1- Xiaomi" w:date="2025-03-17T12:46:00Z">
            <w:rPr>
              <w:ins w:id="496" w:author="Yi1- Xiaomi" w:date="2025-03-17T12:46:00Z"/>
              <w:rFonts w:eastAsiaTheme="minorEastAsia"/>
              <w:lang w:eastAsia="zh-CN"/>
            </w:rPr>
          </w:rPrChange>
        </w:rPr>
      </w:pPr>
      <w:ins w:id="497" w:author="Yi1- Xiaomi" w:date="2025-03-17T12:46:00Z">
        <w:r w:rsidRPr="00573D9F">
          <w:rPr>
            <w:rFonts w:eastAsiaTheme="minorEastAsia"/>
            <w:lang w:eastAsia="zh-CN"/>
          </w:rPr>
          <w:t>No impact on Msg 1 (Inventory Response) if option 2 is not supported;</w:t>
        </w:r>
      </w:ins>
    </w:p>
    <w:p w14:paraId="03985F2B" w14:textId="5969F40D" w:rsidR="00573D9F" w:rsidRDefault="00573D9F">
      <w:pPr>
        <w:pStyle w:val="af8"/>
        <w:numPr>
          <w:ilvl w:val="0"/>
          <w:numId w:val="5"/>
        </w:numPr>
        <w:suppressAutoHyphens w:val="0"/>
        <w:overflowPunct w:val="0"/>
        <w:autoSpaceDE w:val="0"/>
        <w:autoSpaceDN w:val="0"/>
        <w:adjustRightInd w:val="0"/>
        <w:spacing w:before="0" w:after="180" w:line="240" w:lineRule="auto"/>
        <w:jc w:val="both"/>
        <w:rPr>
          <w:ins w:id="498" w:author="Yi1- Xiaomi" w:date="2025-03-17T12:46:00Z"/>
          <w:lang w:eastAsia="zh-CN"/>
        </w:rPr>
        <w:pPrChange w:id="499" w:author="Yi1- Xiaomi" w:date="2025-03-17T12:46:00Z">
          <w:pPr>
            <w:suppressAutoHyphens w:val="0"/>
            <w:overflowPunct w:val="0"/>
            <w:autoSpaceDE w:val="0"/>
            <w:autoSpaceDN w:val="0"/>
            <w:adjustRightInd w:val="0"/>
            <w:spacing w:before="0" w:after="180"/>
            <w:jc w:val="both"/>
          </w:pPr>
        </w:pPrChange>
      </w:pPr>
      <w:ins w:id="500"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1" w:author="Yi1- Xiaomi" w:date="2025-03-17T12:46:00Z"/>
          <w:rFonts w:eastAsiaTheme="minorEastAsia"/>
          <w:lang w:eastAsia="zh-CN"/>
        </w:rPr>
      </w:pPr>
      <w:ins w:id="502"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af8"/>
        <w:numPr>
          <w:ilvl w:val="0"/>
          <w:numId w:val="5"/>
        </w:numPr>
        <w:suppressAutoHyphens w:val="0"/>
        <w:overflowPunct w:val="0"/>
        <w:autoSpaceDE w:val="0"/>
        <w:autoSpaceDN w:val="0"/>
        <w:adjustRightInd w:val="0"/>
        <w:spacing w:before="0" w:after="180" w:line="240" w:lineRule="auto"/>
        <w:jc w:val="both"/>
        <w:rPr>
          <w:ins w:id="503" w:author="Yi1- Xiaomi" w:date="2025-03-17T12:46:00Z"/>
          <w:lang w:eastAsia="zh-CN"/>
        </w:rPr>
      </w:pPr>
      <w:ins w:id="504" w:author="Yi1- Xiaomi" w:date="2025-03-17T12:46:00Z">
        <w:r>
          <w:rPr>
            <w:rFonts w:eastAsiaTheme="minorEastAsia"/>
            <w:lang w:eastAsia="zh-CN"/>
          </w:rPr>
          <w:t>FFS on whether Device ID needs to be contained in “Msg2” in order to identify the device, to associate with the newly assigned AS ID in Msg2 if option 2 is not supported, i.e. AS ID cannot be used for the first Command message;</w:t>
        </w:r>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2"/>
        <w:ind w:left="1406" w:hanging="839"/>
        <w:pPrChange w:id="505" w:author="Yi1- Xiaomi" w:date="2025-03-17T15:01:00Z">
          <w:pPr>
            <w:pStyle w:val="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Inventory+Command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5pt;height:482.5pt;mso-width-percent:0;mso-height-percent:0;mso-width-percent:0;mso-height-percent:0" o:ole="">
            <v:imagedata r:id="rId15" o:title=""/>
          </v:shape>
          <o:OLEObject Type="Embed" ProgID="Visio.Drawing.15" ShapeID="_x0000_i1027" DrawAspect="Content" ObjectID="_1803971040" r:id="rId16"/>
        </w:object>
      </w:r>
    </w:p>
    <w:p w14:paraId="799F8CD4" w14:textId="37702F6D" w:rsidR="00A353FE" w:rsidRDefault="00E431B0">
      <w:pPr>
        <w:pStyle w:val="5"/>
        <w:ind w:left="0" w:firstLine="0"/>
      </w:pPr>
      <w:r>
        <w:t xml:space="preserve">2-0: Do companies agree with the above AS ID assignment procedure for CBRA which will be used for further analysis? </w:t>
      </w:r>
    </w:p>
    <w:tbl>
      <w:tblPr>
        <w:tblStyle w:val="af3"/>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6"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
          <w:p w14:paraId="0C4250F1" w14:textId="1D80B3BA" w:rsidR="00E62D80" w:rsidRPr="0010711E" w:rsidRDefault="00E62D80" w:rsidP="00D30A13">
            <w:pPr>
              <w:rPr>
                <w:rFonts w:ascii="Times New Roman" w:eastAsiaTheme="minorEastAsia" w:hAnsi="Times New Roman"/>
                <w:lang w:eastAsia="zh-CN"/>
              </w:rPr>
            </w:pPr>
            <w:ins w:id="507"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8"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09"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r>
              <w:rPr>
                <w:rFonts w:ascii="Times New Roman" w:hAnsi="Times New Roman"/>
              </w:rPr>
              <w:t>Yes with comments</w:t>
            </w:r>
          </w:p>
        </w:tc>
        <w:tc>
          <w:tcPr>
            <w:tcW w:w="7304" w:type="dxa"/>
          </w:tcPr>
          <w:p w14:paraId="32CA0912" w14:textId="77777777" w:rsidR="009A61A3" w:rsidRDefault="009A61A3" w:rsidP="0030242D">
            <w:pPr>
              <w:rPr>
                <w:ins w:id="510" w:author="Yi1- Xiaomi" w:date="2025-03-17T12:57:00Z"/>
                <w:rFonts w:ascii="Times New Roman" w:hAnsi="Times New Roman"/>
                <w:szCs w:val="20"/>
              </w:rPr>
            </w:pPr>
            <w:r>
              <w:rPr>
                <w:rFonts w:ascii="Times New Roman" w:hAnsi="Times New Roman"/>
                <w:szCs w:val="20"/>
              </w:rPr>
              <w:t xml:space="preserve">It seems Option 1 is unnecessary, because Msg 3 is agreed to contain RN16 and device ID, why the reader will pre-emptively assign a new AS ID in Msg 2 before Msg 3 transmisison  </w:t>
            </w:r>
          </w:p>
          <w:p w14:paraId="35C7C727" w14:textId="0BCAC76B" w:rsidR="00E62D80" w:rsidRDefault="00E62D80" w:rsidP="0030242D">
            <w:pPr>
              <w:rPr>
                <w:rFonts w:ascii="Times New Roman" w:hAnsi="Times New Roman"/>
                <w:szCs w:val="20"/>
              </w:rPr>
            </w:pPr>
            <w:ins w:id="511"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2"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3" w:author="Yi1- Xiaomi" w:date="2025-03-17T12:59:00Z"/>
              </w:rPr>
            </w:pPr>
            <w:ins w:id="514"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both of them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5" w:author="Yi1- Xiaomi" w:date="2025-03-17T12:53:00Z"/>
          <w:rFonts w:eastAsiaTheme="minorEastAsia"/>
          <w:lang w:eastAsia="zh-CN"/>
        </w:rPr>
      </w:pPr>
    </w:p>
    <w:p w14:paraId="3725BAF4" w14:textId="3D81F7E9" w:rsidR="00E62D80" w:rsidRDefault="00E62D80">
      <w:pPr>
        <w:rPr>
          <w:ins w:id="516" w:author="Yi1- Xiaomi" w:date="2025-03-17T12:53:00Z"/>
          <w:rFonts w:eastAsiaTheme="minorEastAsia"/>
          <w:lang w:eastAsia="zh-CN"/>
        </w:rPr>
      </w:pPr>
    </w:p>
    <w:p w14:paraId="18485D1F" w14:textId="77777777" w:rsidR="00E62D80" w:rsidRDefault="00E62D80" w:rsidP="00E62D80">
      <w:pPr>
        <w:pStyle w:val="5"/>
        <w:ind w:left="0" w:firstLine="0"/>
        <w:rPr>
          <w:ins w:id="517" w:author="Yi1- Xiaomi" w:date="2025-03-17T12:53:00Z"/>
        </w:rPr>
      </w:pPr>
      <w:ins w:id="518" w:author="Yi1- Xiaomi" w:date="2025-03-17T12:53:00Z">
        <w:r>
          <w:rPr>
            <w:rFonts w:hint="eastAsia"/>
          </w:rPr>
          <w:t>S</w:t>
        </w:r>
        <w:r>
          <w:t>ummary:</w:t>
        </w:r>
      </w:ins>
    </w:p>
    <w:p w14:paraId="39168D28" w14:textId="77777777" w:rsidR="00D55419" w:rsidRDefault="00D55419" w:rsidP="00D55419">
      <w:pPr>
        <w:rPr>
          <w:ins w:id="519" w:author="Yi1- Xiaomi" w:date="2025-03-17T13:02:00Z"/>
          <w:rFonts w:eastAsiaTheme="minorEastAsia"/>
          <w:lang w:eastAsia="zh-CN"/>
        </w:rPr>
      </w:pPr>
      <w:ins w:id="520"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During online discussion and offline discussion, companies already explained the Pros/Cons of each option. Rapporteur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48B78C92"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af8"/>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af8"/>
        <w:numPr>
          <w:ilvl w:val="0"/>
          <w:numId w:val="5"/>
        </w:numPr>
        <w:suppressAutoHyphens w:val="0"/>
        <w:overflowPunct w:val="0"/>
        <w:autoSpaceDE w:val="0"/>
        <w:autoSpaceDN w:val="0"/>
        <w:adjustRightInd w:val="0"/>
        <w:spacing w:before="0" w:after="180"/>
        <w:jc w:val="both"/>
        <w:rPr>
          <w:ins w:id="521" w:author="Yi1- Xiaomi" w:date="2025-03-17T13:04:00Z"/>
          <w:lang w:eastAsia="zh-CN"/>
          <w:rPrChange w:id="522" w:author="Yi1- Xiaomi" w:date="2025-03-17T13:04:00Z">
            <w:rPr>
              <w:ins w:id="523" w:author="Yi1- Xiaomi" w:date="2025-03-17T13:04:00Z"/>
              <w:rFonts w:eastAsiaTheme="minorEastAsia"/>
              <w:lang w:eastAsia="zh-CN"/>
            </w:rPr>
          </w:rPrChange>
        </w:rPr>
      </w:pPr>
      <w:r>
        <w:rPr>
          <w:rFonts w:eastAsiaTheme="minorEastAsia"/>
          <w:lang w:eastAsia="zh-CN"/>
        </w:rPr>
        <w:t xml:space="preserve">Additional signalling overhead in Msg 2, especially when multiplexing is supported; </w:t>
      </w:r>
    </w:p>
    <w:p w14:paraId="366434DA" w14:textId="55F5AF08" w:rsidR="00B519F7" w:rsidRDefault="00B519F7">
      <w:pPr>
        <w:pStyle w:val="af8"/>
        <w:numPr>
          <w:ilvl w:val="0"/>
          <w:numId w:val="5"/>
        </w:numPr>
        <w:suppressAutoHyphens w:val="0"/>
        <w:overflowPunct w:val="0"/>
        <w:autoSpaceDE w:val="0"/>
        <w:autoSpaceDN w:val="0"/>
        <w:adjustRightInd w:val="0"/>
        <w:spacing w:before="0" w:after="180"/>
        <w:jc w:val="both"/>
        <w:rPr>
          <w:lang w:eastAsia="zh-CN"/>
        </w:rPr>
      </w:pPr>
      <w:ins w:id="524" w:author="Yi1- Xiaomi" w:date="2025-03-17T13:04:00Z">
        <w:r>
          <w:rPr>
            <w:rFonts w:eastAsiaTheme="minorEastAsia" w:hint="eastAsia"/>
            <w:lang w:eastAsia="zh-CN"/>
          </w:rPr>
          <w:t>N</w:t>
        </w:r>
        <w:r>
          <w:rPr>
            <w:rFonts w:eastAsiaTheme="minorEastAsia"/>
            <w:lang w:eastAsia="zh-CN"/>
          </w:rPr>
          <w:t>ot useful for Inventory only case</w:t>
        </w:r>
      </w:ins>
      <w:ins w:id="525"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6" w:author="Yi1- Xiaomi" w:date="2025-03-17T13:15:00Z">
        <w:r w:rsidR="002C4CB9">
          <w:t xml:space="preserve"> waste resources</w:t>
        </w:r>
      </w:ins>
      <w:ins w:id="527" w:author="Yi1- Xiaomi" w:date="2025-03-17T13:05:00Z">
        <w:r>
          <w:rPr>
            <w:rFonts w:eastAsiaTheme="minorEastAsia"/>
            <w:lang w:eastAsia="zh-CN"/>
          </w:rPr>
          <w:t>;</w:t>
        </w:r>
      </w:ins>
    </w:p>
    <w:p w14:paraId="4D9C0D89" w14:textId="77777777" w:rsidR="00A353FE" w:rsidRDefault="00A353FE">
      <w:pPr>
        <w:pStyle w:val="af8"/>
        <w:ind w:left="360"/>
      </w:pPr>
    </w:p>
    <w:p w14:paraId="76C01057" w14:textId="77777777" w:rsidR="00A353FE" w:rsidRDefault="00E431B0">
      <w:pPr>
        <w:pStyle w:val="5"/>
        <w:ind w:left="0" w:firstLine="0"/>
      </w:pPr>
      <w:r>
        <w:t xml:space="preserve">Q2-1. Do companies agree the above analysis on Pros/Cons of option 1 (Msg 2 for AS ID assignment)? </w:t>
      </w:r>
    </w:p>
    <w:tbl>
      <w:tblPr>
        <w:tblStyle w:val="af3"/>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So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r>
              <w:rPr>
                <w:rFonts w:ascii="Times New Roman" w:hAnsi="Times New Roman"/>
              </w:rPr>
              <w:t>Yes</w:t>
            </w:r>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signaling overhead. The AS ID is not needed for many of the responding devices, so it is an overkill to assign a ASID in Msg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af8"/>
              <w:numPr>
                <w:ilvl w:val="0"/>
                <w:numId w:val="19"/>
              </w:numPr>
              <w:rPr>
                <w:rFonts w:ascii="Times New Roman" w:hAnsi="Times New Roman"/>
                <w:szCs w:val="20"/>
              </w:rPr>
            </w:pPr>
            <w:r w:rsidRPr="009A61A3">
              <w:rPr>
                <w:rFonts w:ascii="Times New Roman" w:hAnsi="Times New Roman"/>
                <w:szCs w:val="20"/>
              </w:rPr>
              <w:t xml:space="preserve"> the device’s Msg 3 transmission now have to support either RN16 or AS ID, adding the complexity of device side.</w:t>
            </w:r>
          </w:p>
          <w:p w14:paraId="38524408" w14:textId="20D69A6E" w:rsidR="009A61A3" w:rsidRPr="009A61A3" w:rsidRDefault="009A61A3" w:rsidP="009A61A3">
            <w:pPr>
              <w:pStyle w:val="af8"/>
              <w:numPr>
                <w:ilvl w:val="0"/>
                <w:numId w:val="19"/>
              </w:numPr>
              <w:rPr>
                <w:rFonts w:ascii="Times New Roman" w:hAnsi="Times New Roman"/>
                <w:szCs w:val="20"/>
              </w:rPr>
            </w:pPr>
            <w:r>
              <w:rPr>
                <w:rFonts w:ascii="Times New Roman" w:hAnsi="Times New Roman"/>
                <w:szCs w:val="20"/>
              </w:rPr>
              <w:t>The reader may be trapped in a scenario that AS ID is assigned (as the devices received Msg 2), but no Msg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r>
              <w:t>Yes with comments</w:t>
            </w:r>
          </w:p>
        </w:tc>
        <w:tc>
          <w:tcPr>
            <w:tcW w:w="7304" w:type="dxa"/>
          </w:tcPr>
          <w:p w14:paraId="2CC2AC98" w14:textId="77777777" w:rsidR="00684250" w:rsidRDefault="00684250" w:rsidP="00982C0F">
            <w:r>
              <w:t>Similar view with MediaTek. When new AS ID is assigned, the ‘overhead’ is somewhere. Further, as the agreement in the last meeting, it is up to Reader to decide whether to reuse the echoed random ID as AS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5"/>
        <w:ind w:left="0" w:firstLine="0"/>
        <w:rPr>
          <w:ins w:id="528" w:author="Yi1- Xiaomi" w:date="2025-03-17T13:02:00Z"/>
        </w:rPr>
      </w:pPr>
      <w:ins w:id="529" w:author="Yi1- Xiaomi" w:date="2025-03-17T13:02:00Z">
        <w:r>
          <w:rPr>
            <w:rFonts w:hint="eastAsia"/>
          </w:rPr>
          <w:t>S</w:t>
        </w:r>
        <w:r>
          <w:t>ummary:</w:t>
        </w:r>
      </w:ins>
    </w:p>
    <w:p w14:paraId="58302555" w14:textId="77777777" w:rsidR="002053D8" w:rsidRDefault="002053D8" w:rsidP="002053D8">
      <w:pPr>
        <w:rPr>
          <w:ins w:id="530" w:author="Yi1- Xiaomi" w:date="2025-03-17T13:02:00Z"/>
        </w:rPr>
      </w:pPr>
      <w:ins w:id="531" w:author="Yi1- Xiaomi" w:date="2025-03-17T13:02:00Z">
        <w:r>
          <w:t xml:space="preserve">Rapporteur updated the Pros/Cons a bit based on companies’ comments. </w:t>
        </w:r>
      </w:ins>
    </w:p>
    <w:p w14:paraId="4A15168E" w14:textId="3478957B" w:rsidR="002053D8" w:rsidRDefault="00B519F7" w:rsidP="002053D8">
      <w:pPr>
        <w:pStyle w:val="af8"/>
        <w:numPr>
          <w:ilvl w:val="0"/>
          <w:numId w:val="5"/>
        </w:numPr>
        <w:rPr>
          <w:ins w:id="532" w:author="Yi1- Xiaomi" w:date="2025-03-17T13:02:00Z"/>
        </w:rPr>
      </w:pPr>
      <w:ins w:id="533" w:author="Yi1- Xiaomi" w:date="2025-03-17T13:03:00Z">
        <w:r>
          <w:t>Cons</w:t>
        </w:r>
      </w:ins>
      <w:ins w:id="534" w:author="Yi1- Xiaomi" w:date="2025-03-17T13:02:00Z">
        <w:r w:rsidR="002053D8">
          <w:t xml:space="preserve">: </w:t>
        </w:r>
      </w:ins>
    </w:p>
    <w:p w14:paraId="260F15E9" w14:textId="7DBD77A0" w:rsidR="002053D8" w:rsidRDefault="002053D8" w:rsidP="002053D8">
      <w:pPr>
        <w:pStyle w:val="af8"/>
        <w:numPr>
          <w:ilvl w:val="1"/>
          <w:numId w:val="5"/>
        </w:numPr>
        <w:rPr>
          <w:ins w:id="535" w:author="Yi1- Xiaomi" w:date="2025-03-17T13:03:00Z"/>
        </w:rPr>
      </w:pPr>
      <w:ins w:id="536" w:author="Yi1- Xiaomi" w:date="2025-03-17T13:02:00Z">
        <w:r>
          <w:t xml:space="preserve">No, </w:t>
        </w:r>
      </w:ins>
      <w:ins w:id="537" w:author="Yi1- Xiaomi" w:date="2025-03-17T13:03:00Z">
        <w:r w:rsidR="00B519F7">
          <w:t>OPPO</w:t>
        </w:r>
      </w:ins>
      <w:ins w:id="538" w:author="Yi1- Xiaomi" w:date="2025-03-17T13:05:00Z">
        <w:r w:rsidR="00B519F7">
          <w:t>, CATT</w:t>
        </w:r>
      </w:ins>
      <w:ins w:id="539" w:author="Yi1- Xiaomi" w:date="2025-03-17T13:06:00Z">
        <w:r w:rsidR="00B519F7">
          <w:t xml:space="preserve">, MediaTek, CMCC, </w:t>
        </w:r>
      </w:ins>
    </w:p>
    <w:p w14:paraId="31B41BC6" w14:textId="474117A7" w:rsidR="00B519F7" w:rsidRDefault="00B519F7">
      <w:pPr>
        <w:pStyle w:val="af8"/>
        <w:numPr>
          <w:ilvl w:val="2"/>
          <w:numId w:val="5"/>
        </w:numPr>
        <w:rPr>
          <w:ins w:id="540" w:author="Yi1- Xiaomi" w:date="2025-03-17T13:02:00Z"/>
        </w:rPr>
        <w:pPrChange w:id="541" w:author="Yi1- Xiaomi" w:date="2025-03-17T13:03:00Z">
          <w:pPr>
            <w:pStyle w:val="af8"/>
            <w:numPr>
              <w:ilvl w:val="1"/>
              <w:numId w:val="5"/>
            </w:numPr>
            <w:ind w:left="840" w:hanging="420"/>
          </w:pPr>
        </w:pPrChange>
      </w:pPr>
      <w:ins w:id="542" w:author="Yi1- Xiaomi" w:date="2025-03-17T13:04:00Z">
        <w:r w:rsidRPr="00B519F7">
          <w:t>AS ID allocation always requires signalling overhead</w:t>
        </w:r>
      </w:ins>
    </w:p>
    <w:p w14:paraId="58D7602F" w14:textId="586B0A7F" w:rsidR="00B519F7" w:rsidRDefault="00B519F7" w:rsidP="002053D8">
      <w:pPr>
        <w:pStyle w:val="af8"/>
        <w:numPr>
          <w:ilvl w:val="0"/>
          <w:numId w:val="5"/>
        </w:numPr>
        <w:rPr>
          <w:ins w:id="543" w:author="Yi1- Xiaomi" w:date="2025-03-17T13:06:00Z"/>
        </w:rPr>
      </w:pPr>
      <w:ins w:id="544"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af8"/>
        <w:numPr>
          <w:ilvl w:val="1"/>
          <w:numId w:val="5"/>
        </w:numPr>
        <w:rPr>
          <w:ins w:id="545" w:author="Yi1- Xiaomi" w:date="2025-03-17T13:06:00Z"/>
        </w:rPr>
      </w:pPr>
      <w:ins w:id="546" w:author="Yi1- Xiaomi" w:date="2025-03-17T13:06:00Z">
        <w:r>
          <w:t xml:space="preserve">Yes, </w:t>
        </w:r>
      </w:ins>
      <w:ins w:id="547" w:author="Yi1- Xiaomi" w:date="2025-03-17T13:04:00Z">
        <w:r>
          <w:t>ZTE</w:t>
        </w:r>
      </w:ins>
      <w:ins w:id="548" w:author="Yi1- Xiaomi" w:date="2025-03-17T13:05:00Z">
        <w:r>
          <w:t>, Lenovo</w:t>
        </w:r>
      </w:ins>
      <w:ins w:id="549" w:author="Yi1- Xiaomi" w:date="2025-03-17T13:12:00Z">
        <w:r>
          <w:t>, Panasonic</w:t>
        </w:r>
      </w:ins>
    </w:p>
    <w:p w14:paraId="049D27CA" w14:textId="3648911A" w:rsidR="00B519F7" w:rsidRDefault="00B519F7" w:rsidP="00B519F7">
      <w:pPr>
        <w:pStyle w:val="af8"/>
        <w:numPr>
          <w:ilvl w:val="1"/>
          <w:numId w:val="5"/>
        </w:numPr>
        <w:rPr>
          <w:ins w:id="550" w:author="Yi1- Xiaomi" w:date="2025-03-17T13:06:00Z"/>
        </w:rPr>
      </w:pPr>
      <w:ins w:id="551" w:author="Yi1- Xiaomi" w:date="2025-03-17T13:06:00Z">
        <w:r>
          <w:rPr>
            <w:rFonts w:hint="eastAsia"/>
          </w:rPr>
          <w:t>N</w:t>
        </w:r>
        <w:r>
          <w:t>o, Huawei</w:t>
        </w:r>
      </w:ins>
    </w:p>
    <w:p w14:paraId="18F36CBD" w14:textId="59D1B3E3" w:rsidR="00B519F7" w:rsidRDefault="00B519F7">
      <w:pPr>
        <w:pStyle w:val="af8"/>
        <w:numPr>
          <w:ilvl w:val="2"/>
          <w:numId w:val="5"/>
        </w:numPr>
        <w:rPr>
          <w:ins w:id="552" w:author="Yi1- Xiaomi" w:date="2025-03-17T13:02:00Z"/>
        </w:rPr>
        <w:pPrChange w:id="553" w:author="Yi1- Xiaomi" w:date="2025-03-17T13:06:00Z">
          <w:pPr>
            <w:pStyle w:val="af8"/>
            <w:numPr>
              <w:numId w:val="5"/>
            </w:numPr>
            <w:ind w:left="360" w:hanging="360"/>
          </w:pPr>
        </w:pPrChange>
      </w:pPr>
      <w:ins w:id="554"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af8"/>
        <w:numPr>
          <w:ilvl w:val="0"/>
          <w:numId w:val="5"/>
        </w:numPr>
        <w:rPr>
          <w:ins w:id="555" w:author="Yi1- Xiaomi" w:date="2025-03-17T13:07:00Z"/>
          <w:rPrChange w:id="556" w:author="Yi1- Xiaomi" w:date="2025-03-17T13:07:00Z">
            <w:rPr>
              <w:ins w:id="557" w:author="Yi1- Xiaomi" w:date="2025-03-17T13:07:00Z"/>
              <w:rFonts w:eastAsiaTheme="minorEastAsia"/>
              <w:lang w:eastAsia="zh-CN"/>
            </w:rPr>
          </w:rPrChange>
        </w:rPr>
      </w:pPr>
      <w:ins w:id="558" w:author="Yi1- Xiaomi" w:date="2025-03-17T13:07:00Z">
        <w:r w:rsidRPr="00B519F7">
          <w:rPr>
            <w:rFonts w:eastAsiaTheme="minorEastAsia"/>
            <w:lang w:eastAsia="zh-CN"/>
            <w:rPrChange w:id="559" w:author="Yi1- Xiaomi" w:date="2025-03-17T13:07:00Z">
              <w:rPr>
                <w:lang w:eastAsia="zh-CN"/>
              </w:rPr>
            </w:rPrChange>
          </w:rPr>
          <w:t xml:space="preserve">Additional cons: </w:t>
        </w:r>
      </w:ins>
      <w:ins w:id="560" w:author="Yi1- Xiaomi" w:date="2025-03-17T13:08:00Z">
        <w:r>
          <w:rPr>
            <w:rFonts w:eastAsiaTheme="minorEastAsia"/>
            <w:lang w:eastAsia="zh-CN"/>
          </w:rPr>
          <w:t>Apple</w:t>
        </w:r>
      </w:ins>
    </w:p>
    <w:p w14:paraId="53DFB861" w14:textId="5C564F48" w:rsidR="00B519F7" w:rsidRDefault="00B519F7" w:rsidP="00B519F7">
      <w:pPr>
        <w:pStyle w:val="af8"/>
        <w:numPr>
          <w:ilvl w:val="1"/>
          <w:numId w:val="5"/>
        </w:numPr>
        <w:rPr>
          <w:ins w:id="561" w:author="Yi1- Xiaomi" w:date="2025-03-17T13:08:00Z"/>
        </w:rPr>
      </w:pPr>
      <w:ins w:id="562" w:author="Yi1- Xiaomi" w:date="2025-03-17T13:08:00Z">
        <w:r>
          <w:t>the device’s Msg 3 transmission now have to support either RN16 or AS ID, adding the complexity of device side.</w:t>
        </w:r>
      </w:ins>
    </w:p>
    <w:p w14:paraId="762C5592" w14:textId="12FB54F0" w:rsidR="00B519F7" w:rsidRDefault="00B519F7">
      <w:pPr>
        <w:pStyle w:val="af8"/>
        <w:numPr>
          <w:ilvl w:val="2"/>
          <w:numId w:val="5"/>
        </w:numPr>
        <w:rPr>
          <w:ins w:id="563" w:author="Yi1- Xiaomi" w:date="2025-03-17T13:08:00Z"/>
        </w:rPr>
        <w:pPrChange w:id="564" w:author="Yi1- Xiaomi" w:date="2025-03-17T13:08:00Z">
          <w:pPr>
            <w:pStyle w:val="af8"/>
            <w:numPr>
              <w:ilvl w:val="1"/>
              <w:numId w:val="5"/>
            </w:numPr>
            <w:ind w:left="840" w:hanging="420"/>
          </w:pPr>
        </w:pPrChange>
      </w:pPr>
      <w:ins w:id="565" w:author="Yi1- Xiaomi" w:date="2025-03-17T13:08:00Z">
        <w:r>
          <w:rPr>
            <w:rFonts w:hint="eastAsia"/>
          </w:rPr>
          <w:t>[</w:t>
        </w:r>
        <w:r>
          <w:t>Rapp] it is related to the discussion on whether A</w:t>
        </w:r>
      </w:ins>
      <w:ins w:id="566" w:author="Yi1- Xiaomi" w:date="2025-03-17T13:09:00Z">
        <w:r>
          <w:t>S ID is included in D2R message</w:t>
        </w:r>
      </w:ins>
    </w:p>
    <w:p w14:paraId="66DE60DE" w14:textId="4EF6478A" w:rsidR="00B519F7" w:rsidRDefault="00B519F7" w:rsidP="00B519F7">
      <w:pPr>
        <w:pStyle w:val="af8"/>
        <w:numPr>
          <w:ilvl w:val="1"/>
          <w:numId w:val="5"/>
        </w:numPr>
        <w:rPr>
          <w:ins w:id="567" w:author="Yi1- Xiaomi" w:date="2025-03-17T13:09:00Z"/>
        </w:rPr>
      </w:pPr>
      <w:ins w:id="568" w:author="Yi1- Xiaomi" w:date="2025-03-17T13:08:00Z">
        <w:r>
          <w:t>The reader may be trapped in a scenario that AS ID is assigned (as the devices received Msg 2), but no Msg 3 received successfully, so this AS ID can neither be used nor released.</w:t>
        </w:r>
      </w:ins>
    </w:p>
    <w:p w14:paraId="5923567E" w14:textId="11AE0AFC" w:rsidR="00B519F7" w:rsidRDefault="00B519F7" w:rsidP="00B519F7">
      <w:pPr>
        <w:pStyle w:val="af8"/>
        <w:numPr>
          <w:ilvl w:val="2"/>
          <w:numId w:val="5"/>
        </w:numPr>
        <w:rPr>
          <w:ins w:id="569" w:author="Yi1- Xiaomi" w:date="2025-03-17T13:11:00Z"/>
        </w:rPr>
      </w:pPr>
      <w:ins w:id="570" w:author="Yi1- Xiaomi" w:date="2025-03-17T13:09:00Z">
        <w:r>
          <w:rPr>
            <w:rFonts w:hint="eastAsia"/>
          </w:rPr>
          <w:t>[</w:t>
        </w:r>
        <w:r>
          <w:t>Rapp] This is comm</w:t>
        </w:r>
      </w:ins>
      <w:ins w:id="571" w:author="Yi1- Xiaomi" w:date="2025-03-17T13:10:00Z">
        <w:r>
          <w:t>on issue for all solutions</w:t>
        </w:r>
      </w:ins>
    </w:p>
    <w:p w14:paraId="4F4E4A44" w14:textId="37E95460" w:rsidR="00B519F7" w:rsidRPr="00FA460B" w:rsidRDefault="00B519F7" w:rsidP="00B519F7">
      <w:pPr>
        <w:pStyle w:val="af8"/>
        <w:numPr>
          <w:ilvl w:val="0"/>
          <w:numId w:val="5"/>
        </w:numPr>
        <w:rPr>
          <w:ins w:id="572" w:author="Yi1- Xiaomi" w:date="2025-03-17T13:11:00Z"/>
        </w:rPr>
      </w:pPr>
      <w:ins w:id="573"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af8"/>
        <w:numPr>
          <w:ilvl w:val="1"/>
          <w:numId w:val="5"/>
        </w:numPr>
        <w:rPr>
          <w:ins w:id="574" w:author="Yi1- Xiaomi" w:date="2025-03-17T13:11:00Z"/>
        </w:rPr>
      </w:pPr>
      <w:ins w:id="575" w:author="Yi1- Xiaomi" w:date="2025-03-17T13:11:00Z">
        <w:r w:rsidRPr="00B519F7">
          <w:lastRenderedPageBreak/>
          <w:t>An additional con for this approach is the need to support MSG2 which may or may not include the AS ID.</w:t>
        </w:r>
        <w:r>
          <w:t>.</w:t>
        </w:r>
      </w:ins>
    </w:p>
    <w:p w14:paraId="242AACC6" w14:textId="296FAFAF" w:rsidR="00B519F7" w:rsidRDefault="00B519F7" w:rsidP="00B519F7">
      <w:pPr>
        <w:pStyle w:val="af8"/>
        <w:numPr>
          <w:ilvl w:val="2"/>
          <w:numId w:val="5"/>
        </w:numPr>
        <w:rPr>
          <w:ins w:id="576" w:author="Yi1- Xiaomi" w:date="2025-03-17T13:11:00Z"/>
        </w:rPr>
      </w:pPr>
      <w:ins w:id="577" w:author="Yi1- Xiaomi" w:date="2025-03-17T13:11:00Z">
        <w:r>
          <w:rPr>
            <w:rFonts w:hint="eastAsia"/>
          </w:rPr>
          <w:t>[</w:t>
        </w:r>
        <w:r>
          <w:t xml:space="preserve">Rapp] The problem exists for </w:t>
        </w:r>
      </w:ins>
      <w:ins w:id="578" w:author="Yi1- Xiaomi" w:date="2025-03-17T13:12:00Z">
        <w:r>
          <w:t xml:space="preserve">option 4 as well. </w:t>
        </w:r>
      </w:ins>
    </w:p>
    <w:p w14:paraId="2ACD5FFA" w14:textId="67F2CBAC" w:rsidR="002C4CB9" w:rsidRPr="00FA460B" w:rsidRDefault="002C4CB9" w:rsidP="002C4CB9">
      <w:pPr>
        <w:pStyle w:val="af8"/>
        <w:numPr>
          <w:ilvl w:val="0"/>
          <w:numId w:val="5"/>
        </w:numPr>
        <w:rPr>
          <w:ins w:id="579" w:author="Yi1- Xiaomi" w:date="2025-03-17T13:13:00Z"/>
        </w:rPr>
      </w:pPr>
      <w:ins w:id="580"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af8"/>
        <w:numPr>
          <w:ilvl w:val="1"/>
          <w:numId w:val="5"/>
        </w:numPr>
        <w:rPr>
          <w:ins w:id="581" w:author="Yi1- Xiaomi" w:date="2025-03-17T13:02:00Z"/>
        </w:rPr>
        <w:pPrChange w:id="582" w:author="Yi1- Xiaomi" w:date="2025-03-17T13:13:00Z">
          <w:pPr>
            <w:pStyle w:val="af8"/>
            <w:ind w:left="360"/>
          </w:pPr>
        </w:pPrChange>
      </w:pPr>
      <w:ins w:id="583" w:author="Yi1- Xiaomi" w:date="2025-03-17T13:14:00Z">
        <w:r w:rsidRPr="002C4CB9">
          <w:t>It may result in different msg2 message types (inventory only/inventory + command)</w:t>
        </w:r>
      </w:ins>
    </w:p>
    <w:p w14:paraId="4D2B5646" w14:textId="42E023B4" w:rsidR="002053D8" w:rsidRDefault="002053D8" w:rsidP="002053D8">
      <w:pPr>
        <w:rPr>
          <w:ins w:id="584" w:author="Yi1- Xiaomi" w:date="2025-03-17T13:02:00Z"/>
        </w:rPr>
      </w:pPr>
      <w:ins w:id="585" w:author="Yi1- Xiaomi" w:date="2025-03-17T13:02:00Z">
        <w:r>
          <w:t xml:space="preserve">To address companies’ comments, Rapporteur propose to add </w:t>
        </w:r>
      </w:ins>
      <w:ins w:id="586" w:author="Yi1- Xiaomi" w:date="2025-03-17T13:15:00Z">
        <w:r w:rsidR="002C4CB9">
          <w:t>a cons “</w:t>
        </w:r>
        <w:r w:rsidR="002C4CB9" w:rsidRPr="002C4CB9">
          <w:t>-</w:t>
        </w:r>
        <w:r w:rsidR="002C4CB9" w:rsidRPr="002C4CB9">
          <w:tab/>
          <w:t>Not useful for Inventory only case, may result in different msg2 message types or waste resources</w:t>
        </w:r>
        <w:r w:rsidR="002C4CB9">
          <w:t>”</w:t>
        </w:r>
      </w:ins>
      <w:ins w:id="587" w:author="Yi1- Xiaomi" w:date="2025-03-17T13:02:00Z">
        <w:r>
          <w:t xml:space="preserve"> based on opponent’s comments.</w:t>
        </w:r>
      </w:ins>
    </w:p>
    <w:p w14:paraId="12999B1E" w14:textId="56813BA6" w:rsidR="002053D8" w:rsidRPr="00FA460B" w:rsidRDefault="002053D8" w:rsidP="002053D8">
      <w:pPr>
        <w:rPr>
          <w:ins w:id="588" w:author="Yi1- Xiaomi" w:date="2025-03-17T13:02:00Z"/>
          <w:b/>
          <w:bCs/>
        </w:rPr>
      </w:pPr>
      <w:ins w:id="589" w:author="Yi1- Xiaomi" w:date="2025-03-17T13:02:00Z">
        <w:r>
          <w:rPr>
            <w:b/>
            <w:bCs/>
          </w:rPr>
          <w:t xml:space="preserve">Temp-proposal </w:t>
        </w:r>
        <w:r w:rsidRPr="00FA460B">
          <w:rPr>
            <w:b/>
            <w:bCs/>
          </w:rPr>
          <w:t>for C</w:t>
        </w:r>
      </w:ins>
      <w:ins w:id="590" w:author="Yi1- Xiaomi" w:date="2025-03-17T13:15:00Z">
        <w:r w:rsidR="002C4CB9">
          <w:rPr>
            <w:b/>
            <w:bCs/>
          </w:rPr>
          <w:t>B</w:t>
        </w:r>
      </w:ins>
      <w:ins w:id="591" w:author="Yi1- Xiaomi" w:date="2025-03-17T13:02:00Z">
        <w:r w:rsidRPr="00FA460B">
          <w:rPr>
            <w:b/>
            <w:bCs/>
          </w:rPr>
          <w:t xml:space="preserve">RA Option </w:t>
        </w:r>
      </w:ins>
      <w:ins w:id="592" w:author="Yi1- Xiaomi" w:date="2025-03-17T13:15:00Z">
        <w:r w:rsidR="002C4CB9">
          <w:rPr>
            <w:b/>
            <w:bCs/>
          </w:rPr>
          <w:t>1</w:t>
        </w:r>
      </w:ins>
      <w:ins w:id="593"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4" w:author="Yi1- Xiaomi" w:date="2025-03-17T13:15:00Z"/>
          <w:rFonts w:ascii="Times New Roman" w:hAnsi="Times New Roman"/>
          <w:szCs w:val="20"/>
          <w:lang w:eastAsia="zh-CN"/>
        </w:rPr>
      </w:pPr>
      <w:ins w:id="595"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ins>
    </w:p>
    <w:p w14:paraId="391EAEEE" w14:textId="77777777" w:rsidR="002C4CB9" w:rsidRDefault="002C4CB9" w:rsidP="002C4CB9">
      <w:pPr>
        <w:jc w:val="both"/>
        <w:rPr>
          <w:ins w:id="596" w:author="Yi1- Xiaomi" w:date="2025-03-17T13:15:00Z"/>
          <w:rFonts w:ascii="Times New Roman" w:eastAsiaTheme="minorEastAsia" w:hAnsi="Times New Roman"/>
          <w:b/>
          <w:bCs/>
          <w:szCs w:val="20"/>
          <w:lang w:eastAsia="zh-CN"/>
        </w:rPr>
      </w:pPr>
      <w:ins w:id="597"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598" w:author="Yi1- Xiaomi" w:date="2025-03-17T13:15:00Z"/>
          <w:lang w:eastAsia="zh-CN"/>
        </w:rPr>
      </w:pPr>
      <w:ins w:id="599" w:author="Yi1- Xiaomi" w:date="2025-03-17T13:15:00Z">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ins>
    </w:p>
    <w:p w14:paraId="0024F5ED" w14:textId="77777777" w:rsidR="002C4CB9" w:rsidRDefault="002C4CB9" w:rsidP="002C4CB9">
      <w:pPr>
        <w:pStyle w:val="af8"/>
        <w:numPr>
          <w:ilvl w:val="0"/>
          <w:numId w:val="5"/>
        </w:numPr>
        <w:suppressAutoHyphens w:val="0"/>
        <w:overflowPunct w:val="0"/>
        <w:autoSpaceDE w:val="0"/>
        <w:autoSpaceDN w:val="0"/>
        <w:adjustRightInd w:val="0"/>
        <w:spacing w:before="0" w:after="180" w:line="240" w:lineRule="auto"/>
        <w:jc w:val="both"/>
        <w:rPr>
          <w:ins w:id="600" w:author="Yi1- Xiaomi" w:date="2025-03-17T13:15:00Z"/>
          <w:lang w:eastAsia="zh-CN"/>
        </w:rPr>
      </w:pPr>
      <w:ins w:id="601" w:author="Yi1- Xiaomi" w:date="2025-03-17T13:15:00Z">
        <w:r>
          <w:rPr>
            <w:rFonts w:eastAsiaTheme="minorEastAsia"/>
            <w:lang w:eastAsia="zh-CN"/>
          </w:rPr>
          <w:t>Not need to introduce new procedures</w:t>
        </w:r>
      </w:ins>
    </w:p>
    <w:p w14:paraId="24FB3355" w14:textId="77777777" w:rsidR="002C4CB9" w:rsidRDefault="002C4CB9" w:rsidP="002C4CB9">
      <w:pPr>
        <w:pStyle w:val="af8"/>
        <w:suppressAutoHyphens w:val="0"/>
        <w:overflowPunct w:val="0"/>
        <w:autoSpaceDE w:val="0"/>
        <w:autoSpaceDN w:val="0"/>
        <w:adjustRightInd w:val="0"/>
        <w:spacing w:before="0" w:after="180" w:line="240" w:lineRule="auto"/>
        <w:ind w:left="360"/>
        <w:jc w:val="both"/>
        <w:rPr>
          <w:ins w:id="602"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3" w:author="Yi1- Xiaomi" w:date="2025-03-17T13:15:00Z"/>
          <w:lang w:eastAsia="zh-CN"/>
        </w:rPr>
      </w:pPr>
      <w:ins w:id="604"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af8"/>
        <w:numPr>
          <w:ilvl w:val="0"/>
          <w:numId w:val="5"/>
        </w:numPr>
        <w:suppressAutoHyphens w:val="0"/>
        <w:overflowPunct w:val="0"/>
        <w:autoSpaceDE w:val="0"/>
        <w:autoSpaceDN w:val="0"/>
        <w:adjustRightInd w:val="0"/>
        <w:spacing w:before="0" w:after="180"/>
        <w:jc w:val="both"/>
        <w:rPr>
          <w:ins w:id="605" w:author="Yi1- Xiaomi" w:date="2025-03-17T13:15:00Z"/>
          <w:lang w:eastAsia="zh-CN"/>
        </w:rPr>
      </w:pPr>
      <w:ins w:id="606" w:author="Yi1- Xiaomi" w:date="2025-03-17T13:15:00Z">
        <w:r>
          <w:rPr>
            <w:rFonts w:eastAsiaTheme="minorEastAsia"/>
            <w:lang w:eastAsia="zh-CN"/>
          </w:rPr>
          <w:t xml:space="preserve">Additional signalling overhead in Msg 2, especially when multiplexing is supported; </w:t>
        </w:r>
      </w:ins>
    </w:p>
    <w:p w14:paraId="73BB2772" w14:textId="77777777" w:rsidR="002C4CB9" w:rsidRDefault="002C4CB9" w:rsidP="002C4CB9">
      <w:pPr>
        <w:pStyle w:val="af8"/>
        <w:numPr>
          <w:ilvl w:val="0"/>
          <w:numId w:val="5"/>
        </w:numPr>
        <w:suppressAutoHyphens w:val="0"/>
        <w:overflowPunct w:val="0"/>
        <w:autoSpaceDE w:val="0"/>
        <w:autoSpaceDN w:val="0"/>
        <w:adjustRightInd w:val="0"/>
        <w:spacing w:before="0" w:after="180"/>
        <w:jc w:val="both"/>
        <w:rPr>
          <w:ins w:id="607" w:author="Yi1- Xiaomi" w:date="2025-03-17T13:15:00Z"/>
          <w:lang w:eastAsia="zh-CN"/>
        </w:rPr>
      </w:pPr>
      <w:ins w:id="608"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ins>
    </w:p>
    <w:p w14:paraId="74556485" w14:textId="2BC67A0C" w:rsidR="002053D8" w:rsidRDefault="002053D8">
      <w:pPr>
        <w:pStyle w:val="af8"/>
        <w:suppressAutoHyphens w:val="0"/>
        <w:overflowPunct w:val="0"/>
        <w:autoSpaceDE w:val="0"/>
        <w:autoSpaceDN w:val="0"/>
        <w:adjustRightInd w:val="0"/>
        <w:spacing w:before="0" w:after="180"/>
        <w:ind w:left="360"/>
        <w:jc w:val="both"/>
        <w:rPr>
          <w:ins w:id="609" w:author="Yi1- Xiaomi" w:date="2025-03-17T13:02:00Z"/>
          <w:lang w:eastAsia="zh-CN"/>
        </w:rPr>
        <w:pPrChange w:id="610" w:author="Yi1- Xiaomi" w:date="2025-03-17T13:16:00Z">
          <w:pPr>
            <w:pStyle w:val="af8"/>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57DBC793"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5A42488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new Msg” in order to identify the device, to associate with the newly assigned AS ID in the new Msg; FFS on RN 16 collision case</w:t>
      </w:r>
    </w:p>
    <w:p w14:paraId="3BE5D0F1" w14:textId="77777777" w:rsidR="00A353FE" w:rsidRDefault="00E431B0">
      <w:pPr>
        <w:pStyle w:val="5"/>
        <w:ind w:left="0" w:firstLine="0"/>
      </w:pPr>
      <w:r>
        <w:t xml:space="preserve">Q2-2. Do companies agree the above analysis on Pros/Cons of option 3 (“New Msg” for AS ID assignment)? </w:t>
      </w:r>
    </w:p>
    <w:tbl>
      <w:tblPr>
        <w:tblStyle w:val="af3"/>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We don’t see these pros as very meaningful.  Of cours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Yes with comments</w:t>
            </w:r>
          </w:p>
        </w:tc>
        <w:tc>
          <w:tcPr>
            <w:tcW w:w="7304" w:type="dxa"/>
          </w:tcPr>
          <w:p w14:paraId="7CE95F2B" w14:textId="77777777" w:rsidR="0041294E" w:rsidRDefault="0041294E" w:rsidP="00982C0F">
            <w:pPr>
              <w:rPr>
                <w:ins w:id="611"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2"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Msg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About the cons regarding addressing in the new Msg,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5"/>
        <w:ind w:left="0" w:firstLine="0"/>
        <w:rPr>
          <w:ins w:id="613" w:author="Yi1- Xiaomi" w:date="2025-03-17T13:16:00Z"/>
        </w:rPr>
      </w:pPr>
      <w:ins w:id="614" w:author="Yi1- Xiaomi" w:date="2025-03-17T13:16:00Z">
        <w:r>
          <w:rPr>
            <w:rFonts w:hint="eastAsia"/>
          </w:rPr>
          <w:lastRenderedPageBreak/>
          <w:t>S</w:t>
        </w:r>
        <w:r>
          <w:t>ummary:</w:t>
        </w:r>
      </w:ins>
    </w:p>
    <w:p w14:paraId="16BA2963" w14:textId="2F90EAD3" w:rsidR="00BC616B" w:rsidRDefault="00BC616B" w:rsidP="00BC616B">
      <w:pPr>
        <w:rPr>
          <w:ins w:id="615" w:author="Yi1- Xiaomi" w:date="2025-03-17T13:16:00Z"/>
        </w:rPr>
      </w:pPr>
      <w:ins w:id="616" w:author="Yi1- Xiaomi" w:date="2025-03-17T13:16:00Z">
        <w:r>
          <w:rPr>
            <w:rFonts w:hint="eastAsia"/>
          </w:rPr>
          <w:t>C</w:t>
        </w:r>
        <w:r>
          <w:t xml:space="preserve">ompanies have started to comment whether option 3 is needed or not which suppose to be discussed in Phase 2. </w:t>
        </w:r>
      </w:ins>
    </w:p>
    <w:p w14:paraId="7ED27A0D" w14:textId="1221CB23" w:rsidR="00BC616B" w:rsidRPr="00FA460B" w:rsidRDefault="00BC616B" w:rsidP="00BC616B">
      <w:pPr>
        <w:rPr>
          <w:ins w:id="617" w:author="Yi1- Xiaomi" w:date="2025-03-17T13:16:00Z"/>
          <w:b/>
          <w:bCs/>
        </w:rPr>
      </w:pPr>
      <w:ins w:id="618"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19" w:author="Yi1- Xiaomi" w:date="2025-03-17T13:20:00Z"/>
          <w:rFonts w:ascii="Times New Roman" w:hAnsi="Times New Roman"/>
          <w:szCs w:val="20"/>
          <w:lang w:eastAsia="zh-CN"/>
        </w:rPr>
      </w:pPr>
      <w:ins w:id="620"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ins>
    </w:p>
    <w:p w14:paraId="0CF64063" w14:textId="77777777" w:rsidR="00BC616B" w:rsidRDefault="00BC616B" w:rsidP="00BC616B">
      <w:pPr>
        <w:jc w:val="both"/>
        <w:rPr>
          <w:ins w:id="621" w:author="Yi1- Xiaomi" w:date="2025-03-17T13:20:00Z"/>
          <w:rFonts w:ascii="Times New Roman" w:hAnsi="Times New Roman"/>
          <w:szCs w:val="20"/>
          <w:lang w:eastAsia="zh-CN"/>
        </w:rPr>
      </w:pPr>
      <w:ins w:id="622"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3" w:author="Yi1- Xiaomi" w:date="2025-03-17T13:20:00Z"/>
          <w:lang w:eastAsia="zh-CN"/>
        </w:rPr>
      </w:pPr>
      <w:ins w:id="624" w:author="Yi1- Xiaomi" w:date="2025-03-17T13:20:00Z">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ins>
    </w:p>
    <w:p w14:paraId="430A3CDF"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5" w:author="Yi1- Xiaomi" w:date="2025-03-17T13:20:00Z"/>
          <w:lang w:eastAsia="zh-CN"/>
        </w:rPr>
      </w:pPr>
      <w:ins w:id="626" w:author="Yi1- Xiaomi" w:date="2025-03-17T13:20:00Z">
        <w:r>
          <w:rPr>
            <w:rFonts w:eastAsiaTheme="minorEastAsia"/>
            <w:lang w:eastAsia="zh-CN"/>
          </w:rPr>
          <w:t>No impact on Msg 2;</w:t>
        </w:r>
      </w:ins>
    </w:p>
    <w:p w14:paraId="7ACE192A" w14:textId="77777777" w:rsidR="00BC616B" w:rsidRDefault="00BC616B" w:rsidP="00BC616B">
      <w:pPr>
        <w:suppressAutoHyphens w:val="0"/>
        <w:overflowPunct w:val="0"/>
        <w:autoSpaceDE w:val="0"/>
        <w:autoSpaceDN w:val="0"/>
        <w:adjustRightInd w:val="0"/>
        <w:spacing w:before="0" w:after="180"/>
        <w:jc w:val="both"/>
        <w:rPr>
          <w:ins w:id="627" w:author="Yi1- Xiaomi" w:date="2025-03-17T13:20:00Z"/>
          <w:rFonts w:eastAsiaTheme="minorEastAsia"/>
          <w:lang w:eastAsia="zh-CN"/>
        </w:rPr>
      </w:pPr>
      <w:ins w:id="628"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29" w:author="Yi1- Xiaomi" w:date="2025-03-17T13:20:00Z"/>
          <w:lang w:eastAsia="zh-CN"/>
        </w:rPr>
      </w:pPr>
      <w:ins w:id="630" w:author="Yi1- Xiaomi" w:date="2025-03-17T13:20:00Z">
        <w:r>
          <w:rPr>
            <w:lang w:eastAsia="zh-CN"/>
          </w:rPr>
          <w:t>Additional delay/overhead/procedure due to the new message;</w:t>
        </w:r>
      </w:ins>
    </w:p>
    <w:p w14:paraId="093EA3FB" w14:textId="77777777" w:rsidR="00BC616B" w:rsidRDefault="00BC616B" w:rsidP="00BC616B">
      <w:pPr>
        <w:pStyle w:val="af8"/>
        <w:numPr>
          <w:ilvl w:val="0"/>
          <w:numId w:val="5"/>
        </w:numPr>
        <w:suppressAutoHyphens w:val="0"/>
        <w:overflowPunct w:val="0"/>
        <w:autoSpaceDE w:val="0"/>
        <w:autoSpaceDN w:val="0"/>
        <w:adjustRightInd w:val="0"/>
        <w:spacing w:before="0" w:after="180" w:line="240" w:lineRule="auto"/>
        <w:jc w:val="both"/>
        <w:rPr>
          <w:ins w:id="631" w:author="Yi1- Xiaomi" w:date="2025-03-17T13:20:00Z"/>
          <w:lang w:eastAsia="zh-CN"/>
        </w:rPr>
      </w:pPr>
      <w:ins w:id="632" w:author="Yi1- Xiaomi" w:date="2025-03-17T13:20:00Z">
        <w:r>
          <w:rPr>
            <w:rFonts w:eastAsiaTheme="minorEastAsia"/>
            <w:lang w:eastAsia="zh-CN"/>
          </w:rPr>
          <w:t>Device ID or RN16 needs to be contained in “new Msg” in order to identify the device, to associate with the newly assigned AS ID in the new Msg;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2307B7F1"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7A284FEB"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need to introduce new procedures;</w:t>
      </w:r>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5DA73A18" w14:textId="77777777" w:rsidR="00A353FE" w:rsidRDefault="00E431B0">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message; </w:t>
      </w:r>
    </w:p>
    <w:p w14:paraId="736CA440" w14:textId="77777777" w:rsidR="00A353FE" w:rsidRDefault="00E431B0">
      <w:pPr>
        <w:pStyle w:val="5"/>
        <w:ind w:left="0" w:firstLine="0"/>
      </w:pPr>
      <w:r>
        <w:t>Q2-3. Do companies agree the above analysis on Pros/Cons of option 4 ( Msg 4 (First Command message) for AS ID assignment)?</w:t>
      </w:r>
    </w:p>
    <w:tbl>
      <w:tblPr>
        <w:tblStyle w:val="af3"/>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can not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Regaring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pagings.</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623E226A" w14:textId="77777777" w:rsidR="00170F9D" w:rsidRDefault="00170F9D" w:rsidP="006D7628">
            <w:pPr>
              <w:rPr>
                <w:ins w:id="633"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4"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5" w:author="Yi1- Xiaomi" w:date="2025-03-17T13:25:00Z">
              <w:r>
                <w:rPr>
                  <w:rFonts w:ascii="Times New Roman" w:eastAsiaTheme="minorEastAsia" w:hAnsi="Times New Roman"/>
                  <w:szCs w:val="20"/>
                  <w:lang w:eastAsia="zh-CN"/>
                </w:rPr>
                <w:t xml:space="preserve">Reader needs to indicate to which device the message is for. Therefore an ID is needed, no matter </w:t>
              </w:r>
            </w:ins>
            <w:ins w:id="636"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5"/>
        <w:ind w:left="0" w:firstLine="0"/>
        <w:rPr>
          <w:ins w:id="637" w:author="Yi1- Xiaomi" w:date="2025-03-17T13:21:00Z"/>
        </w:rPr>
      </w:pPr>
      <w:ins w:id="638" w:author="Yi1- Xiaomi" w:date="2025-03-17T13:21:00Z">
        <w:r>
          <w:rPr>
            <w:rFonts w:hint="eastAsia"/>
          </w:rPr>
          <w:t>S</w:t>
        </w:r>
        <w:r>
          <w:t>ummary:</w:t>
        </w:r>
      </w:ins>
    </w:p>
    <w:p w14:paraId="225A91A8" w14:textId="77777777" w:rsidR="00BC616B" w:rsidRDefault="00BC616B" w:rsidP="00BC616B">
      <w:pPr>
        <w:rPr>
          <w:ins w:id="639" w:author="Yi1- Xiaomi" w:date="2025-03-17T13:21:00Z"/>
        </w:rPr>
      </w:pPr>
      <w:ins w:id="640" w:author="Yi1- Xiaomi" w:date="2025-03-17T13:21:00Z">
        <w:r>
          <w:t xml:space="preserve">Rapporteur updated the Pros/Cons a bit based on companies’ comments. </w:t>
        </w:r>
      </w:ins>
    </w:p>
    <w:p w14:paraId="07929BAD" w14:textId="5A74097E" w:rsidR="00BC616B" w:rsidRDefault="00BC616B" w:rsidP="00BC616B">
      <w:pPr>
        <w:pStyle w:val="af8"/>
        <w:numPr>
          <w:ilvl w:val="0"/>
          <w:numId w:val="5"/>
        </w:numPr>
        <w:rPr>
          <w:ins w:id="641" w:author="Yi1- Xiaomi" w:date="2025-03-17T13:21:00Z"/>
        </w:rPr>
      </w:pPr>
      <w:ins w:id="642" w:author="Yi1- Xiaomi" w:date="2025-03-17T13:21:00Z">
        <w:r>
          <w:t xml:space="preserve">Cons, </w:t>
        </w:r>
      </w:ins>
      <w:ins w:id="643" w:author="Yi1- Xiaomi" w:date="2025-03-17T13:22:00Z">
        <w:r w:rsidRPr="00BC616B">
          <w:t>using device ID to address A-IOT device will lead to the problem of large signalling overhead; using NR16 can not solve the problem of RN16 collision across different access occasions</w:t>
        </w:r>
      </w:ins>
      <w:ins w:id="644" w:author="Yi1- Xiaomi" w:date="2025-03-17T13:21:00Z">
        <w:r>
          <w:t xml:space="preserve">: </w:t>
        </w:r>
      </w:ins>
    </w:p>
    <w:p w14:paraId="1E6AE476" w14:textId="353E1BAD" w:rsidR="00BC616B" w:rsidRDefault="00BC616B" w:rsidP="00BC616B">
      <w:pPr>
        <w:pStyle w:val="af8"/>
        <w:numPr>
          <w:ilvl w:val="1"/>
          <w:numId w:val="5"/>
        </w:numPr>
        <w:rPr>
          <w:ins w:id="645" w:author="Yi1- Xiaomi" w:date="2025-03-17T13:21:00Z"/>
        </w:rPr>
      </w:pPr>
      <w:ins w:id="646" w:author="Yi1- Xiaomi" w:date="2025-03-17T13:22:00Z">
        <w:r>
          <w:t>Yes</w:t>
        </w:r>
      </w:ins>
      <w:ins w:id="647" w:author="Yi1- Xiaomi" w:date="2025-03-17T13:21:00Z">
        <w:r>
          <w:t xml:space="preserve">, </w:t>
        </w:r>
      </w:ins>
      <w:ins w:id="648" w:author="Yi1- Xiaomi" w:date="2025-03-17T13:22:00Z">
        <w:r>
          <w:t>OPPO, MediaTek</w:t>
        </w:r>
      </w:ins>
    </w:p>
    <w:p w14:paraId="6285C1E5" w14:textId="555FD48A" w:rsidR="00BC616B" w:rsidRDefault="00077A30" w:rsidP="00BC616B">
      <w:pPr>
        <w:pStyle w:val="af8"/>
        <w:numPr>
          <w:ilvl w:val="2"/>
          <w:numId w:val="5"/>
        </w:numPr>
        <w:rPr>
          <w:ins w:id="649" w:author="Yi1- Xiaomi" w:date="2025-03-17T13:24:00Z"/>
        </w:rPr>
      </w:pPr>
      <w:ins w:id="650" w:author="Yi1- Xiaomi" w:date="2025-03-17T13:23:00Z">
        <w:r w:rsidRPr="00077A30">
          <w:t>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random access procedure.</w:t>
        </w:r>
      </w:ins>
    </w:p>
    <w:p w14:paraId="58699DA7" w14:textId="759F2F22" w:rsidR="00077A30" w:rsidRDefault="00077A30" w:rsidP="00077A30">
      <w:pPr>
        <w:pStyle w:val="af8"/>
        <w:numPr>
          <w:ilvl w:val="1"/>
          <w:numId w:val="5"/>
        </w:numPr>
        <w:rPr>
          <w:ins w:id="651" w:author="Yi1- Xiaomi" w:date="2025-03-17T13:24:00Z"/>
        </w:rPr>
      </w:pPr>
      <w:ins w:id="652" w:author="Yi1- Xiaomi" w:date="2025-03-17T13:24:00Z">
        <w:r>
          <w:rPr>
            <w:rFonts w:hint="eastAsia"/>
          </w:rPr>
          <w:t>N</w:t>
        </w:r>
        <w:r>
          <w:t>o, Panasonic</w:t>
        </w:r>
      </w:ins>
    </w:p>
    <w:p w14:paraId="76E03238" w14:textId="11F38CC0" w:rsidR="00077A30" w:rsidRDefault="00077A30" w:rsidP="00077A30">
      <w:pPr>
        <w:pStyle w:val="af8"/>
        <w:numPr>
          <w:ilvl w:val="2"/>
          <w:numId w:val="5"/>
        </w:numPr>
        <w:rPr>
          <w:ins w:id="653" w:author="Yi1- Xiaomi" w:date="2025-03-17T13:21:00Z"/>
        </w:rPr>
      </w:pPr>
      <w:ins w:id="654" w:author="Yi1- Xiaomi" w:date="2025-03-17T13:24:00Z">
        <w:r>
          <w:rPr>
            <w:rFonts w:ascii="Times New Roman" w:hAnsi="Times New Roman"/>
            <w:szCs w:val="20"/>
          </w:rPr>
          <w:t>We think if reader identifies the collision, the reader can simply not respond to such collided RN16 and to let device re-access in future pagings.</w:t>
        </w:r>
      </w:ins>
    </w:p>
    <w:p w14:paraId="3D7626F0" w14:textId="77777777" w:rsidR="00BC616B" w:rsidRPr="00FA460B" w:rsidRDefault="00BC616B" w:rsidP="00BC616B">
      <w:pPr>
        <w:rPr>
          <w:ins w:id="655" w:author="Yi1- Xiaomi" w:date="2025-03-17T13:21:00Z"/>
          <w:b/>
          <w:bCs/>
        </w:rPr>
      </w:pPr>
      <w:ins w:id="656"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7" w:author="Yi1- Xiaomi" w:date="2025-03-17T13:26:00Z"/>
          <w:rFonts w:ascii="Times New Roman" w:hAnsi="Times New Roman"/>
          <w:szCs w:val="20"/>
          <w:lang w:eastAsia="zh-CN"/>
        </w:rPr>
      </w:pPr>
      <w:ins w:id="658"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ins>
    </w:p>
    <w:p w14:paraId="25664FA1" w14:textId="77777777" w:rsidR="00077A30" w:rsidRDefault="00077A30" w:rsidP="00077A30">
      <w:pPr>
        <w:jc w:val="both"/>
        <w:rPr>
          <w:ins w:id="659" w:author="Yi1- Xiaomi" w:date="2025-03-17T13:26:00Z"/>
          <w:rFonts w:ascii="Times New Roman" w:hAnsi="Times New Roman"/>
          <w:szCs w:val="20"/>
          <w:lang w:eastAsia="zh-CN"/>
        </w:rPr>
      </w:pPr>
      <w:ins w:id="660"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1" w:author="Yi1- Xiaomi" w:date="2025-03-17T13:26:00Z"/>
          <w:lang w:eastAsia="zh-CN"/>
        </w:rPr>
      </w:pPr>
      <w:ins w:id="662" w:author="Yi1- Xiaomi" w:date="2025-03-17T13:26:00Z">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ins>
    </w:p>
    <w:p w14:paraId="46859827"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3" w:author="Yi1- Xiaomi" w:date="2025-03-17T13:26:00Z"/>
          <w:lang w:eastAsia="zh-CN"/>
        </w:rPr>
      </w:pPr>
      <w:ins w:id="664" w:author="Yi1- Xiaomi" w:date="2025-03-17T13:26:00Z">
        <w:r>
          <w:rPr>
            <w:rFonts w:eastAsiaTheme="minorEastAsia"/>
            <w:lang w:eastAsia="zh-CN"/>
          </w:rPr>
          <w:t>No impact on Msg 2;</w:t>
        </w:r>
      </w:ins>
    </w:p>
    <w:p w14:paraId="0E2ADC4C"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5" w:author="Yi1- Xiaomi" w:date="2025-03-17T13:26:00Z"/>
          <w:lang w:eastAsia="zh-CN"/>
        </w:rPr>
      </w:pPr>
      <w:ins w:id="666" w:author="Yi1- Xiaomi" w:date="2025-03-17T13:26:00Z">
        <w:r>
          <w:rPr>
            <w:lang w:eastAsia="zh-CN"/>
          </w:rPr>
          <w:t>Not need to introduce new procedures;</w:t>
        </w:r>
      </w:ins>
    </w:p>
    <w:p w14:paraId="1D521811" w14:textId="77777777" w:rsidR="00077A30" w:rsidRDefault="00077A30" w:rsidP="00077A30">
      <w:pPr>
        <w:suppressAutoHyphens w:val="0"/>
        <w:overflowPunct w:val="0"/>
        <w:autoSpaceDE w:val="0"/>
        <w:autoSpaceDN w:val="0"/>
        <w:adjustRightInd w:val="0"/>
        <w:spacing w:before="0" w:after="180"/>
        <w:jc w:val="both"/>
        <w:rPr>
          <w:ins w:id="667" w:author="Yi1- Xiaomi" w:date="2025-03-17T13:26:00Z"/>
          <w:rFonts w:eastAsiaTheme="minorEastAsia"/>
          <w:lang w:eastAsia="zh-CN"/>
        </w:rPr>
      </w:pPr>
      <w:ins w:id="668"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69" w:author="Yi1- Xiaomi" w:date="2025-03-17T13:26:00Z"/>
          <w:lang w:eastAsia="zh-CN"/>
        </w:rPr>
      </w:pPr>
      <w:ins w:id="670" w:author="Yi1- Xiaomi" w:date="2025-03-17T13:26:00Z">
        <w:r>
          <w:rPr>
            <w:rFonts w:eastAsiaTheme="minorEastAsia"/>
            <w:lang w:eastAsia="zh-CN"/>
          </w:rPr>
          <w:t>Device ID or RN16 needs to be contained in “Msg 4 Command message” in order to identify the device, to associate with the newly assigned AS ID in the new Msg; FFS on RN 16 collision case</w:t>
        </w:r>
      </w:ins>
    </w:p>
    <w:p w14:paraId="3FEE0889" w14:textId="77777777" w:rsidR="00077A30" w:rsidRDefault="00077A30" w:rsidP="00077A30">
      <w:pPr>
        <w:pStyle w:val="af8"/>
        <w:numPr>
          <w:ilvl w:val="0"/>
          <w:numId w:val="5"/>
        </w:numPr>
        <w:suppressAutoHyphens w:val="0"/>
        <w:overflowPunct w:val="0"/>
        <w:autoSpaceDE w:val="0"/>
        <w:autoSpaceDN w:val="0"/>
        <w:adjustRightInd w:val="0"/>
        <w:spacing w:before="0" w:after="180" w:line="240" w:lineRule="auto"/>
        <w:jc w:val="both"/>
        <w:rPr>
          <w:ins w:id="671" w:author="Yi1- Xiaomi" w:date="2025-03-17T13:26:00Z"/>
          <w:lang w:eastAsia="zh-CN"/>
        </w:rPr>
      </w:pPr>
      <w:ins w:id="672" w:author="Yi1- Xiaomi" w:date="2025-03-17T13:26:00Z">
        <w:r>
          <w:rPr>
            <w:rFonts w:eastAsiaTheme="minorEastAsia"/>
            <w:lang w:eastAsia="zh-CN"/>
          </w:rPr>
          <w:t xml:space="preserve">The reader has to reuse RN16 or device ID for the first Command messag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2"/>
        <w:ind w:left="1406" w:hanging="839"/>
        <w:pPrChange w:id="673" w:author="Yi1- Xiaomi" w:date="2025-03-17T15:01:00Z">
          <w:pPr>
            <w:pStyle w:val="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4" w:name="_Hlk191830194"/>
      <w:r>
        <w:rPr>
          <w:rFonts w:eastAsiaTheme="minorEastAsia"/>
          <w:lang w:eastAsia="zh-CN"/>
        </w:rPr>
        <w:t xml:space="preserve">The device releases the AS ID upon receiving Paging with </w:t>
      </w:r>
      <w:ins w:id="675"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4"/>
      <w:r>
        <w:rPr>
          <w:rFonts w:eastAsiaTheme="minorEastAsia"/>
          <w:lang w:eastAsia="zh-CN"/>
        </w:rPr>
        <w:t xml:space="preserve">, i.e. </w:t>
      </w:r>
      <w:ins w:id="676" w:author="Yi1- Xiaomi" w:date="2025-03-17T15:00:00Z">
        <w:r w:rsidR="00C236D7">
          <w:rPr>
            <w:rFonts w:eastAsiaTheme="minorEastAsia"/>
            <w:lang w:eastAsia="zh-CN"/>
          </w:rPr>
          <w:t>same/</w:t>
        </w:r>
      </w:ins>
      <w:r>
        <w:rPr>
          <w:rFonts w:eastAsiaTheme="minorEastAsia"/>
          <w:lang w:eastAsia="zh-CN"/>
        </w:rPr>
        <w:t>different session/service</w:t>
      </w:r>
    </w:p>
    <w:tbl>
      <w:tblPr>
        <w:tblStyle w:val="af3"/>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5"/>
        <w:ind w:left="0" w:firstLine="0"/>
      </w:pPr>
      <w:r>
        <w:t>Q3-1. Companies are invited to provide Pros/Cons for option 1 (The device releases the AS ID upon receiving Paging with new transaction id).</w:t>
      </w:r>
    </w:p>
    <w:tbl>
      <w:tblPr>
        <w:tblStyle w:val="af3"/>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after receiving paging targeted to itself with new transaction ID, definitely th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Paging with new transaction id is received by device, device will trigger RACH for response and generates random ID, and reader determines whether to re-use the random ID as AS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宋体" w:hAnsi="Times New Roman"/>
                <w:lang w:eastAsia="zh-CN"/>
              </w:rPr>
            </w:pPr>
            <w:r>
              <w:rPr>
                <w:rFonts w:ascii="Times New Roman" w:eastAsia="宋体" w:hAnsi="Times New Roman"/>
              </w:rPr>
              <w:t xml:space="preserve">For Pros: </w:t>
            </w:r>
            <w:r w:rsidRPr="003554E3">
              <w:rPr>
                <w:rFonts w:ascii="Times New Roman" w:eastAsia="宋体" w:hAnsi="Times New Roman"/>
                <w:b/>
                <w:bCs/>
              </w:rPr>
              <w:t>Option 1</w:t>
            </w:r>
            <w:r>
              <w:rPr>
                <w:rFonts w:ascii="Times New Roman" w:eastAsia="宋体"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宋体" w:hAnsi="Times New Roman"/>
              </w:rPr>
              <w:t xml:space="preserve">For Cons: </w:t>
            </w:r>
            <w:r w:rsidRPr="003554E3">
              <w:rPr>
                <w:rFonts w:ascii="Times New Roman" w:eastAsia="宋体" w:hAnsi="Times New Roman"/>
                <w:b/>
                <w:bCs/>
              </w:rPr>
              <w:t>Option 1</w:t>
            </w:r>
            <w:r>
              <w:rPr>
                <w:rFonts w:ascii="Times New Roman" w:eastAsia="宋体" w:hAnsi="Times New Roman"/>
              </w:rPr>
              <w:t xml:space="preserve"> requires the </w:t>
            </w:r>
            <w:r>
              <w:t>device to maintain an AS ID with an unnecessary duration. The arrival interval before receiving paging with a new transaction ID is uncertain and also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as long as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rong..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im,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msg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not longer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pagings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unclear behavior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need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af8"/>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af8"/>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there mayb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If the AS ID remains valid only for a single service transaction, then we really doubt whether it is needed. Any claimed gains are negated by the extra signaling required to assign it in the first place.</w:t>
            </w:r>
          </w:p>
        </w:tc>
      </w:tr>
    </w:tbl>
    <w:p w14:paraId="0D3E4D46" w14:textId="77777777" w:rsidR="008D31A8" w:rsidRDefault="008D31A8" w:rsidP="008D31A8">
      <w:pPr>
        <w:pStyle w:val="5"/>
        <w:ind w:left="0" w:firstLine="0"/>
        <w:rPr>
          <w:ins w:id="677" w:author="Yi1- Xiaomi" w:date="2025-03-17T13:27:00Z"/>
        </w:rPr>
      </w:pPr>
      <w:ins w:id="678"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79" w:author="Yi1- Xiaomi" w:date="2025-03-17T13:50:00Z"/>
          <w:rFonts w:eastAsiaTheme="minorEastAsia"/>
          <w:lang w:eastAsia="zh-CN"/>
        </w:rPr>
      </w:pPr>
      <w:ins w:id="680"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1" w:author="Yi1- Xiaomi" w:date="2025-03-17T14:59:00Z">
        <w:r w:rsidR="00C236D7" w:rsidRPr="00B15EC2">
          <w:rPr>
            <w:rFonts w:ascii="Times New Roman" w:eastAsiaTheme="minorEastAsia" w:hAnsi="Times New Roman"/>
            <w:b/>
            <w:bCs/>
            <w:lang w:val="en-US" w:eastAsia="zh-CN"/>
          </w:rPr>
          <w:t>with same/</w:t>
        </w:r>
      </w:ins>
      <w:ins w:id="682" w:author="Yi1- Xiaomi" w:date="2025-03-17T13:50:00Z">
        <w:r>
          <w:rPr>
            <w:rFonts w:eastAsiaTheme="minorEastAsia"/>
            <w:lang w:eastAsia="zh-CN"/>
          </w:rPr>
          <w:t xml:space="preserve">new transaction id, i.e. </w:t>
        </w:r>
      </w:ins>
      <w:ins w:id="683" w:author="Yi1- Xiaomi" w:date="2025-03-17T15:00:00Z">
        <w:r w:rsidR="00C236D7">
          <w:rPr>
            <w:rFonts w:eastAsiaTheme="minorEastAsia"/>
            <w:lang w:eastAsia="zh-CN"/>
          </w:rPr>
          <w:t>same/</w:t>
        </w:r>
      </w:ins>
      <w:ins w:id="684" w:author="Yi1- Xiaomi" w:date="2025-03-17T13:50:00Z">
        <w:r>
          <w:rPr>
            <w:rFonts w:eastAsiaTheme="minorEastAsia"/>
            <w:lang w:eastAsia="zh-CN"/>
          </w:rPr>
          <w:t>different session/service</w:t>
        </w:r>
      </w:ins>
    </w:p>
    <w:p w14:paraId="74ABE98C" w14:textId="5A2ECD47" w:rsidR="00C670A2" w:rsidRDefault="00C670A2" w:rsidP="00C670A2">
      <w:pPr>
        <w:jc w:val="both"/>
        <w:rPr>
          <w:ins w:id="685" w:author="Yi1- Xiaomi" w:date="2025-03-17T13:50:00Z"/>
          <w:rFonts w:ascii="Times New Roman" w:hAnsi="Times New Roman"/>
          <w:szCs w:val="20"/>
          <w:lang w:eastAsia="zh-CN"/>
        </w:rPr>
      </w:pPr>
      <w:ins w:id="686"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87" w:author="Yi1- Xiaomi" w:date="2025-03-17T13:50:00Z"/>
          <w:lang w:eastAsia="zh-CN"/>
        </w:rPr>
      </w:pPr>
      <w:ins w:id="688"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ins>
    </w:p>
    <w:p w14:paraId="5A7827DF"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line="240" w:lineRule="auto"/>
        <w:jc w:val="both"/>
        <w:rPr>
          <w:ins w:id="689" w:author="Yi1- Xiaomi" w:date="2025-03-17T13:50:00Z"/>
          <w:lang w:eastAsia="zh-CN"/>
        </w:rPr>
      </w:pPr>
      <w:ins w:id="690" w:author="Yi1- Xiaomi" w:date="2025-03-17T13:50:00Z">
        <w:r>
          <w:rPr>
            <w:rFonts w:ascii="Times New Roman" w:eastAsia="宋体" w:hAnsi="Times New Roman"/>
          </w:rPr>
          <w:t>no use case for the reader to use the same AS ID for a device across different paging rounds with a new transaction ID (vivo)</w:t>
        </w:r>
      </w:ins>
    </w:p>
    <w:p w14:paraId="4E9E7FF6" w14:textId="77777777" w:rsidR="00C670A2" w:rsidRDefault="00C670A2" w:rsidP="00C670A2">
      <w:pPr>
        <w:pStyle w:val="af8"/>
        <w:numPr>
          <w:ilvl w:val="0"/>
          <w:numId w:val="5"/>
        </w:numPr>
        <w:suppressAutoHyphens w:val="0"/>
        <w:overflowPunct w:val="0"/>
        <w:autoSpaceDE w:val="0"/>
        <w:autoSpaceDN w:val="0"/>
        <w:adjustRightInd w:val="0"/>
        <w:spacing w:before="0" w:after="180" w:line="240" w:lineRule="auto"/>
        <w:jc w:val="both"/>
        <w:rPr>
          <w:ins w:id="691" w:author="Yi1- Xiaomi" w:date="2025-03-17T13:50:00Z"/>
          <w:lang w:eastAsia="zh-CN"/>
        </w:rPr>
      </w:pPr>
      <w:ins w:id="692"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3" w:author="Yi1- Xiaomi" w:date="2025-03-17T13:50:00Z"/>
          <w:rFonts w:eastAsiaTheme="minorEastAsia"/>
          <w:lang w:eastAsia="zh-CN"/>
        </w:rPr>
      </w:pPr>
      <w:ins w:id="694"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5" w:author="Yi1- Xiaomi" w:date="2025-03-17T13:50:00Z"/>
          <w:rFonts w:eastAsiaTheme="minorEastAsia"/>
          <w:lang w:eastAsia="zh-CN"/>
        </w:rPr>
      </w:pPr>
      <w:ins w:id="696"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ins>
    </w:p>
    <w:p w14:paraId="12DE12E4" w14:textId="77777777" w:rsidR="00C670A2" w:rsidRDefault="00C670A2" w:rsidP="00C670A2">
      <w:pPr>
        <w:pStyle w:val="af8"/>
        <w:numPr>
          <w:ilvl w:val="1"/>
          <w:numId w:val="5"/>
        </w:numPr>
        <w:suppressAutoHyphens w:val="0"/>
        <w:overflowPunct w:val="0"/>
        <w:autoSpaceDE w:val="0"/>
        <w:autoSpaceDN w:val="0"/>
        <w:adjustRightInd w:val="0"/>
        <w:spacing w:before="0" w:after="180"/>
        <w:jc w:val="both"/>
        <w:rPr>
          <w:ins w:id="697" w:author="Yi1- Xiaomi" w:date="2025-03-17T13:50:00Z"/>
          <w:rFonts w:eastAsiaTheme="minorEastAsia"/>
          <w:lang w:eastAsia="zh-CN"/>
        </w:rPr>
      </w:pPr>
      <w:ins w:id="698"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ins>
    </w:p>
    <w:p w14:paraId="6C876441"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699" w:author="Yi1- Xiaomi" w:date="2025-03-17T13:50:00Z"/>
          <w:rFonts w:eastAsiaTheme="minorEastAsia"/>
          <w:lang w:eastAsia="zh-CN"/>
        </w:rPr>
      </w:pPr>
      <w:ins w:id="700"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1" w:author="Yi1- Xiaomi" w:date="2025-03-17T13:50:00Z"/>
          <w:rFonts w:eastAsiaTheme="minorEastAsia"/>
          <w:lang w:eastAsia="zh-CN"/>
        </w:rPr>
      </w:pPr>
      <w:ins w:id="702"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af8"/>
        <w:numPr>
          <w:ilvl w:val="1"/>
          <w:numId w:val="5"/>
        </w:numPr>
        <w:suppressAutoHyphens w:val="0"/>
        <w:overflowPunct w:val="0"/>
        <w:autoSpaceDE w:val="0"/>
        <w:autoSpaceDN w:val="0"/>
        <w:adjustRightInd w:val="0"/>
        <w:spacing w:before="0" w:after="180"/>
        <w:jc w:val="both"/>
        <w:rPr>
          <w:ins w:id="703" w:author="Yi1- Xiaomi" w:date="2025-03-17T13:50:00Z"/>
          <w:rFonts w:eastAsiaTheme="minorEastAsia"/>
          <w:lang w:eastAsia="zh-CN"/>
        </w:rPr>
      </w:pPr>
      <w:ins w:id="704"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Huawei)</w:t>
        </w:r>
      </w:ins>
    </w:p>
    <w:p w14:paraId="2C804A2D" w14:textId="77777777" w:rsidR="00C670A2" w:rsidRDefault="00C670A2" w:rsidP="00C670A2">
      <w:pPr>
        <w:pStyle w:val="af8"/>
        <w:numPr>
          <w:ilvl w:val="0"/>
          <w:numId w:val="5"/>
        </w:numPr>
        <w:suppressAutoHyphens w:val="0"/>
        <w:overflowPunct w:val="0"/>
        <w:autoSpaceDE w:val="0"/>
        <w:autoSpaceDN w:val="0"/>
        <w:adjustRightInd w:val="0"/>
        <w:spacing w:before="0" w:after="180"/>
        <w:jc w:val="both"/>
        <w:rPr>
          <w:ins w:id="705" w:author="Yi1- Xiaomi" w:date="2025-03-17T13:50:00Z"/>
          <w:rFonts w:eastAsiaTheme="minorEastAsia"/>
          <w:lang w:eastAsia="zh-CN"/>
        </w:rPr>
      </w:pPr>
      <w:ins w:id="706"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af8"/>
        <w:suppressAutoHyphens w:val="0"/>
        <w:overflowPunct w:val="0"/>
        <w:autoSpaceDE w:val="0"/>
        <w:autoSpaceDN w:val="0"/>
        <w:adjustRightInd w:val="0"/>
        <w:spacing w:before="0" w:after="180"/>
        <w:ind w:left="360"/>
        <w:jc w:val="both"/>
        <w:rPr>
          <w:ins w:id="707" w:author="Yi1- Xiaomi" w:date="2025-03-17T13:47:00Z"/>
          <w:rFonts w:eastAsiaTheme="minorEastAsia"/>
          <w:lang w:eastAsia="zh-CN"/>
        </w:rPr>
      </w:pPr>
    </w:p>
    <w:p w14:paraId="37523EB3" w14:textId="15A77118" w:rsidR="00B83C06" w:rsidRPr="00FA460B" w:rsidRDefault="00B83C06" w:rsidP="00B83C06">
      <w:pPr>
        <w:rPr>
          <w:ins w:id="708" w:author="Yi1- Xiaomi" w:date="2025-03-17T13:47:00Z"/>
          <w:b/>
          <w:bCs/>
        </w:rPr>
      </w:pPr>
      <w:ins w:id="709"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0" w:author="Yi1- Xiaomi" w:date="2025-03-17T13:50:00Z">
        <w:r w:rsidR="00C670A2">
          <w:rPr>
            <w:b/>
            <w:bCs/>
          </w:rPr>
          <w:t>above</w:t>
        </w:r>
      </w:ins>
      <w:ins w:id="711"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af8"/>
        <w:suppressAutoHyphens w:val="0"/>
        <w:overflowPunct w:val="0"/>
        <w:autoSpaceDE w:val="0"/>
        <w:autoSpaceDN w:val="0"/>
        <w:adjustRightInd w:val="0"/>
        <w:spacing w:before="0" w:after="180"/>
        <w:ind w:left="360"/>
        <w:jc w:val="both"/>
        <w:rPr>
          <w:rFonts w:eastAsiaTheme="minorEastAsia"/>
          <w:lang w:eastAsia="zh-CN"/>
          <w:rPrChange w:id="712" w:author="Yi1- Xiaomi" w:date="2025-03-17T13:48:00Z">
            <w:rPr>
              <w:lang w:eastAsia="zh-CN"/>
            </w:rPr>
          </w:rPrChange>
        </w:rPr>
        <w:pPrChange w:id="713"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4" w:name="_Hlk193111885"/>
      <w:r>
        <w:rPr>
          <w:rFonts w:eastAsiaTheme="minorEastAsia"/>
          <w:lang w:eastAsia="zh-CN"/>
        </w:rPr>
        <w:t>The device releases the AS ID upon timer expiry; The Timer could be configured by the reader, or pre-defined in the specification;</w:t>
      </w:r>
      <w:bookmarkEnd w:id="714"/>
    </w:p>
    <w:tbl>
      <w:tblPr>
        <w:tblStyle w:val="af3"/>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signaling.</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There was another proposal in previous meeting to introduce a timer for the validity of AS ID. However, in our view, such scheme is not preferred because it further increases the complexity of AS ID maintenance in devic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5"/>
        <w:ind w:left="0" w:firstLine="0"/>
      </w:pPr>
      <w:r>
        <w:t xml:space="preserve">Q3-2. Companies are invited to provide Pros/Cons for option 2 (The device releases the AS ID upon timer expiry, predefined or configured timer). </w:t>
      </w:r>
    </w:p>
    <w:tbl>
      <w:tblPr>
        <w:tblStyle w:val="af3"/>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disadvantage is that the device needs to maintain a timer. But,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r>
              <w:rPr>
                <w:rFonts w:eastAsiaTheme="minorEastAsia" w:hint="eastAsia"/>
                <w:lang w:eastAsia="zh-CN"/>
              </w:rPr>
              <w:t xml:space="preserve">AIoT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宋体" w:hAnsi="Times New Roman"/>
                <w:lang w:eastAsia="zh-CN"/>
              </w:rPr>
            </w:pPr>
            <w:r>
              <w:rPr>
                <w:rFonts w:ascii="Times New Roman" w:eastAsia="宋体"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We don’t really see what we should count down and how the reader and device should be aligned on the countdown. In this case, we could rely on number of pagings,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AIoT devices.  </w:t>
            </w:r>
          </w:p>
        </w:tc>
      </w:tr>
    </w:tbl>
    <w:p w14:paraId="29873D46" w14:textId="36A9BCCA" w:rsidR="00A353FE" w:rsidRDefault="00A353FE">
      <w:pPr>
        <w:suppressAutoHyphens w:val="0"/>
        <w:overflowPunct w:val="0"/>
        <w:autoSpaceDE w:val="0"/>
        <w:autoSpaceDN w:val="0"/>
        <w:adjustRightInd w:val="0"/>
        <w:spacing w:before="0" w:after="180"/>
        <w:jc w:val="both"/>
        <w:rPr>
          <w:ins w:id="715" w:author="Yi1- Xiaomi" w:date="2025-03-17T13:50:00Z"/>
          <w:rFonts w:eastAsiaTheme="minorEastAsia"/>
          <w:lang w:eastAsia="zh-CN"/>
        </w:rPr>
      </w:pPr>
    </w:p>
    <w:p w14:paraId="5D39B499" w14:textId="77777777" w:rsidR="007B696B" w:rsidRDefault="007B696B" w:rsidP="007B696B">
      <w:pPr>
        <w:pStyle w:val="5"/>
        <w:ind w:left="0" w:firstLine="0"/>
        <w:rPr>
          <w:ins w:id="716" w:author="Yi1- Xiaomi" w:date="2025-03-17T13:50:00Z"/>
        </w:rPr>
      </w:pPr>
      <w:ins w:id="717"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8" w:author="Yi1- Xiaomi" w:date="2025-03-17T13:50:00Z"/>
          <w:rFonts w:eastAsiaTheme="minorEastAsia"/>
          <w:lang w:eastAsia="zh-CN"/>
        </w:rPr>
      </w:pPr>
      <w:ins w:id="719" w:author="Yi1- Xiaomi" w:date="2025-03-17T13:50:00Z">
        <w:r>
          <w:rPr>
            <w:rFonts w:eastAsiaTheme="minorEastAsia"/>
            <w:b/>
            <w:bCs/>
            <w:lang w:eastAsia="zh-CN"/>
          </w:rPr>
          <w:t xml:space="preserve">Option </w:t>
        </w:r>
      </w:ins>
      <w:ins w:id="720" w:author="Yi1- Xiaomi" w:date="2025-03-17T14:01:00Z">
        <w:r w:rsidR="000B67FB">
          <w:rPr>
            <w:rFonts w:eastAsiaTheme="minorEastAsia"/>
            <w:b/>
            <w:bCs/>
            <w:lang w:eastAsia="zh-CN"/>
          </w:rPr>
          <w:t>2</w:t>
        </w:r>
      </w:ins>
      <w:ins w:id="721" w:author="Yi1- Xiaomi" w:date="2025-03-17T13:50:00Z">
        <w:r>
          <w:rPr>
            <w:rFonts w:eastAsiaTheme="minorEastAsia"/>
            <w:lang w:eastAsia="zh-CN"/>
          </w:rPr>
          <w:t xml:space="preserve">: </w:t>
        </w:r>
      </w:ins>
      <w:ins w:id="722" w:author="Yi1- Xiaomi" w:date="2025-03-17T13:51:00Z">
        <w:r w:rsidRPr="007B696B">
          <w:rPr>
            <w:rFonts w:eastAsiaTheme="minorEastAsia"/>
            <w:lang w:eastAsia="zh-CN"/>
          </w:rPr>
          <w:t>The device releases the AS ID upon timer expiry; The Timer could be configured by the reader, or pre-defined in the specification;</w:t>
        </w:r>
      </w:ins>
    </w:p>
    <w:p w14:paraId="5E79C42C" w14:textId="77777777" w:rsidR="007B696B" w:rsidRDefault="007B696B" w:rsidP="007B696B">
      <w:pPr>
        <w:jc w:val="both"/>
        <w:rPr>
          <w:ins w:id="723" w:author="Yi1- Xiaomi" w:date="2025-03-17T13:50:00Z"/>
          <w:rFonts w:ascii="Times New Roman" w:hAnsi="Times New Roman"/>
          <w:szCs w:val="20"/>
          <w:lang w:eastAsia="zh-CN"/>
        </w:rPr>
      </w:pPr>
      <w:ins w:id="724"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af8"/>
        <w:numPr>
          <w:ilvl w:val="0"/>
          <w:numId w:val="5"/>
        </w:numPr>
        <w:suppressAutoHyphens w:val="0"/>
        <w:overflowPunct w:val="0"/>
        <w:autoSpaceDE w:val="0"/>
        <w:autoSpaceDN w:val="0"/>
        <w:adjustRightInd w:val="0"/>
        <w:spacing w:before="0" w:after="180" w:line="240" w:lineRule="auto"/>
        <w:jc w:val="both"/>
        <w:rPr>
          <w:ins w:id="725" w:author="Yi1- Xiaomi" w:date="2025-03-17T13:50:00Z"/>
          <w:lang w:eastAsia="zh-CN"/>
        </w:rPr>
      </w:pPr>
      <w:ins w:id="726" w:author="Yi1- Xiaomi" w:date="2025-03-17T13:51:00Z">
        <w:r>
          <w:rPr>
            <w:lang w:eastAsia="zh-CN"/>
          </w:rPr>
          <w:t>Not rely on message receiving</w:t>
        </w:r>
      </w:ins>
      <w:ins w:id="727" w:author="Yi1- Xiaomi" w:date="2025-03-17T13:50:00Z">
        <w:r w:rsidRPr="00A65EC5">
          <w:rPr>
            <w:lang w:eastAsia="zh-CN"/>
          </w:rPr>
          <w:t>.</w:t>
        </w:r>
        <w:r>
          <w:rPr>
            <w:lang w:eastAsia="zh-CN"/>
          </w:rPr>
          <w:t xml:space="preserve"> (</w:t>
        </w:r>
      </w:ins>
      <w:ins w:id="728" w:author="Yi1- Xiaomi" w:date="2025-03-17T13:51:00Z">
        <w:r>
          <w:rPr>
            <w:lang w:eastAsia="zh-CN"/>
          </w:rPr>
          <w:t>ZTE,</w:t>
        </w:r>
      </w:ins>
      <w:ins w:id="729" w:author="Yi1- Xiaomi" w:date="2025-03-17T13:54:00Z">
        <w:r>
          <w:rPr>
            <w:lang w:eastAsia="zh-CN"/>
          </w:rPr>
          <w:t xml:space="preserve"> vivo, MTK, </w:t>
        </w:r>
      </w:ins>
      <w:ins w:id="730" w:author="Yi1- Xiaomi" w:date="2025-03-17T13:50:00Z">
        <w:r>
          <w:rPr>
            <w:lang w:eastAsia="zh-CN"/>
          </w:rPr>
          <w:t xml:space="preserve"> )</w:t>
        </w:r>
      </w:ins>
    </w:p>
    <w:p w14:paraId="670AE676" w14:textId="77777777" w:rsidR="007B696B" w:rsidRDefault="007B696B" w:rsidP="007B696B">
      <w:pPr>
        <w:suppressAutoHyphens w:val="0"/>
        <w:overflowPunct w:val="0"/>
        <w:autoSpaceDE w:val="0"/>
        <w:autoSpaceDN w:val="0"/>
        <w:adjustRightInd w:val="0"/>
        <w:spacing w:before="0" w:after="180"/>
        <w:jc w:val="both"/>
        <w:rPr>
          <w:ins w:id="731" w:author="Yi1- Xiaomi" w:date="2025-03-17T13:50:00Z"/>
          <w:rFonts w:eastAsiaTheme="minorEastAsia"/>
          <w:lang w:eastAsia="zh-CN"/>
        </w:rPr>
      </w:pPr>
      <w:ins w:id="732"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af8"/>
        <w:numPr>
          <w:ilvl w:val="0"/>
          <w:numId w:val="5"/>
        </w:numPr>
        <w:suppressAutoHyphens w:val="0"/>
        <w:overflowPunct w:val="0"/>
        <w:autoSpaceDE w:val="0"/>
        <w:autoSpaceDN w:val="0"/>
        <w:adjustRightInd w:val="0"/>
        <w:spacing w:before="0" w:after="180"/>
        <w:jc w:val="both"/>
        <w:rPr>
          <w:ins w:id="733" w:author="Yi1- Xiaomi" w:date="2025-03-17T13:53:00Z"/>
          <w:rFonts w:eastAsiaTheme="minorEastAsia"/>
          <w:lang w:eastAsia="zh-CN"/>
        </w:rPr>
      </w:pPr>
      <w:ins w:id="734" w:author="Yi1- Xiaomi" w:date="2025-03-17T13:52:00Z">
        <w:r>
          <w:rPr>
            <w:rFonts w:ascii="Times New Roman" w:eastAsiaTheme="minorEastAsia" w:hAnsi="Times New Roman"/>
            <w:lang w:eastAsia="zh-CN"/>
          </w:rPr>
          <w:t>Additional complex</w:t>
        </w:r>
      </w:ins>
      <w:ins w:id="735" w:author="Yi1- Xiaomi" w:date="2025-03-17T13:55:00Z">
        <w:r>
          <w:rPr>
            <w:rFonts w:ascii="Times New Roman" w:eastAsiaTheme="minorEastAsia" w:hAnsi="Times New Roman"/>
            <w:lang w:eastAsia="zh-CN"/>
          </w:rPr>
          <w:t>ity</w:t>
        </w:r>
      </w:ins>
      <w:ins w:id="736" w:author="Yi1- Xiaomi" w:date="2025-03-17T13:56:00Z">
        <w:r>
          <w:rPr>
            <w:rFonts w:ascii="Times New Roman" w:eastAsiaTheme="minorEastAsia" w:hAnsi="Times New Roman"/>
            <w:lang w:eastAsia="zh-CN"/>
          </w:rPr>
          <w:t>/cost</w:t>
        </w:r>
      </w:ins>
      <w:ins w:id="737" w:author="Yi1- Xiaomi" w:date="2025-03-17T13:52:00Z">
        <w:r>
          <w:rPr>
            <w:rFonts w:ascii="Times New Roman" w:eastAsiaTheme="minorEastAsia" w:hAnsi="Times New Roman"/>
            <w:lang w:eastAsia="zh-CN"/>
          </w:rPr>
          <w:t xml:space="preserve"> since it r</w:t>
        </w:r>
      </w:ins>
      <w:ins w:id="738" w:author="Yi1- Xiaomi" w:date="2025-03-17T13:50:00Z">
        <w:r>
          <w:rPr>
            <w:rFonts w:ascii="Times New Roman" w:eastAsiaTheme="minorEastAsia" w:hAnsi="Times New Roman"/>
            <w:lang w:eastAsia="zh-CN"/>
          </w:rPr>
          <w:t xml:space="preserve">equires </w:t>
        </w:r>
      </w:ins>
      <w:ins w:id="739" w:author="Yi1- Xiaomi" w:date="2025-03-17T13:52:00Z">
        <w:r>
          <w:rPr>
            <w:rFonts w:ascii="Times New Roman" w:eastAsiaTheme="minorEastAsia" w:hAnsi="Times New Roman"/>
            <w:lang w:eastAsia="zh-CN"/>
          </w:rPr>
          <w:t>to maintain a timer</w:t>
        </w:r>
      </w:ins>
      <w:ins w:id="740" w:author="Yi1- Xiaomi" w:date="2025-03-17T13:50:00Z">
        <w:r>
          <w:rPr>
            <w:rFonts w:ascii="Times New Roman" w:eastAsiaTheme="minorEastAsia" w:hAnsi="Times New Roman"/>
            <w:lang w:eastAsia="zh-CN"/>
          </w:rPr>
          <w:t>.</w:t>
        </w:r>
        <w:r>
          <w:rPr>
            <w:rFonts w:eastAsiaTheme="minorEastAsia"/>
            <w:lang w:eastAsia="zh-CN"/>
          </w:rPr>
          <w:t xml:space="preserve"> (ZTE,</w:t>
        </w:r>
      </w:ins>
      <w:ins w:id="741" w:author="Yi1- Xiaomi" w:date="2025-03-17T13:52:00Z">
        <w:r>
          <w:rPr>
            <w:rFonts w:eastAsiaTheme="minorEastAsia"/>
            <w:lang w:eastAsia="zh-CN"/>
          </w:rPr>
          <w:t xml:space="preserve"> OPPO,</w:t>
        </w:r>
      </w:ins>
      <w:ins w:id="742" w:author="Yi1- Xiaomi" w:date="2025-03-17T13:54:00Z">
        <w:r>
          <w:rPr>
            <w:rFonts w:eastAsiaTheme="minorEastAsia"/>
            <w:lang w:eastAsia="zh-CN"/>
          </w:rPr>
          <w:t xml:space="preserve"> Lenovo, </w:t>
        </w:r>
      </w:ins>
      <w:ins w:id="743" w:author="Yi1- Xiaomi" w:date="2025-03-17T13:55:00Z">
        <w:r>
          <w:rPr>
            <w:rFonts w:eastAsiaTheme="minorEastAsia"/>
            <w:lang w:eastAsia="zh-CN"/>
          </w:rPr>
          <w:t xml:space="preserve">MTK, </w:t>
        </w:r>
      </w:ins>
      <w:ins w:id="744" w:author="Yi1- Xiaomi" w:date="2025-03-17T13:56:00Z">
        <w:r>
          <w:rPr>
            <w:rFonts w:eastAsiaTheme="minorEastAsia"/>
            <w:lang w:eastAsia="zh-CN"/>
          </w:rPr>
          <w:t>Huawei,</w:t>
        </w:r>
      </w:ins>
      <w:ins w:id="745" w:author="Yi1- Xiaomi" w:date="2025-03-17T13:58:00Z">
        <w:r>
          <w:rPr>
            <w:rFonts w:eastAsiaTheme="minorEastAsia"/>
            <w:lang w:eastAsia="zh-CN"/>
          </w:rPr>
          <w:t xml:space="preserve"> Panasonic, </w:t>
        </w:r>
      </w:ins>
      <w:ins w:id="746" w:author="Yi1- Xiaomi" w:date="2025-03-17T13:59:00Z">
        <w:r>
          <w:rPr>
            <w:rFonts w:eastAsiaTheme="minorEastAsia"/>
            <w:lang w:eastAsia="zh-CN"/>
          </w:rPr>
          <w:t xml:space="preserve">Qualcomm, </w:t>
        </w:r>
        <w:r w:rsidR="000B67FB">
          <w:rPr>
            <w:rFonts w:eastAsiaTheme="minorEastAsia"/>
            <w:lang w:eastAsia="zh-CN"/>
          </w:rPr>
          <w:t xml:space="preserve">Fujitsu, </w:t>
        </w:r>
      </w:ins>
      <w:ins w:id="747" w:author="Yi1- Xiaomi" w:date="2025-03-17T14:00:00Z">
        <w:r w:rsidR="000B67FB">
          <w:rPr>
            <w:rFonts w:eastAsiaTheme="minorEastAsia"/>
            <w:lang w:eastAsia="zh-CN"/>
          </w:rPr>
          <w:t>Samsung, Ericsson</w:t>
        </w:r>
      </w:ins>
      <w:ins w:id="748" w:author="Yi1- Xiaomi" w:date="2025-03-17T13:50:00Z">
        <w:r>
          <w:rPr>
            <w:rFonts w:eastAsiaTheme="minorEastAsia"/>
            <w:lang w:eastAsia="zh-CN"/>
          </w:rPr>
          <w:t>)</w:t>
        </w:r>
      </w:ins>
    </w:p>
    <w:p w14:paraId="6C4247C4" w14:textId="0216DF37"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49" w:author="Yi1- Xiaomi" w:date="2025-03-17T13:53:00Z"/>
          <w:rFonts w:eastAsiaTheme="minorEastAsia"/>
          <w:lang w:eastAsia="zh-CN"/>
          <w:rPrChange w:id="750" w:author="Yi1- Xiaomi" w:date="2025-03-17T13:53:00Z">
            <w:rPr>
              <w:ins w:id="751" w:author="Yi1- Xiaomi" w:date="2025-03-17T13:53:00Z"/>
              <w:rFonts w:ascii="Times New Roman" w:eastAsiaTheme="minorEastAsia" w:hAnsi="Times New Roman"/>
              <w:lang w:eastAsia="zh-CN"/>
            </w:rPr>
          </w:rPrChange>
        </w:rPr>
      </w:pPr>
      <w:ins w:id="752" w:author="Yi1- Xiaomi" w:date="2025-03-17T13:53:00Z">
        <w:r>
          <w:rPr>
            <w:rFonts w:ascii="Times New Roman" w:eastAsiaTheme="minorEastAsia" w:hAnsi="Times New Roman"/>
            <w:lang w:eastAsia="zh-CN"/>
          </w:rPr>
          <w:t>Difficult to set an accurate time length (OPPO</w:t>
        </w:r>
      </w:ins>
      <w:ins w:id="753"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ins w:id="754" w:author="Yi1- Xiaomi" w:date="2025-03-17T13:57:00Z">
        <w:r>
          <w:rPr>
            <w:rFonts w:eastAsiaTheme="minorEastAsia"/>
            <w:lang w:eastAsia="zh-CN"/>
          </w:rPr>
          <w:t xml:space="preserve">Spreadtrum, </w:t>
        </w:r>
      </w:ins>
      <w:ins w:id="755" w:author="Yi1- Xiaomi" w:date="2025-03-17T13:58:00Z">
        <w:r>
          <w:rPr>
            <w:rFonts w:eastAsiaTheme="minorEastAsia"/>
            <w:lang w:eastAsia="zh-CN"/>
          </w:rPr>
          <w:t>ETRI, Panasonic,</w:t>
        </w:r>
      </w:ins>
      <w:ins w:id="756" w:author="Yi1- Xiaomi" w:date="2025-03-17T13:59:00Z">
        <w:r w:rsidR="000B67FB">
          <w:rPr>
            <w:rFonts w:eastAsiaTheme="minorEastAsia"/>
            <w:lang w:eastAsia="zh-CN"/>
          </w:rPr>
          <w:t>HONOR</w:t>
        </w:r>
      </w:ins>
      <w:ins w:id="757" w:author="Yi1- Xiaomi" w:date="2025-03-17T14:00:00Z">
        <w:r w:rsidR="000B67FB">
          <w:rPr>
            <w:rFonts w:eastAsiaTheme="minorEastAsia"/>
            <w:lang w:eastAsia="zh-CN"/>
          </w:rPr>
          <w:t xml:space="preserve">, Fujitsu, Samsung, </w:t>
        </w:r>
      </w:ins>
      <w:ins w:id="758"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59" w:author="Yi1- Xiaomi" w:date="2025-03-17T13:55:00Z"/>
          <w:rFonts w:eastAsiaTheme="minorEastAsia"/>
          <w:lang w:eastAsia="zh-CN"/>
          <w:rPrChange w:id="760" w:author="Yi1- Xiaomi" w:date="2025-03-17T13:55:00Z">
            <w:rPr>
              <w:ins w:id="761" w:author="Yi1- Xiaomi" w:date="2025-03-17T13:55:00Z"/>
              <w:rFonts w:ascii="Times New Roman" w:eastAsiaTheme="minorEastAsia" w:hAnsi="Times New Roman"/>
              <w:lang w:eastAsia="zh-CN"/>
            </w:rPr>
          </w:rPrChange>
        </w:rPr>
      </w:pPr>
      <w:ins w:id="762" w:author="Yi1- Xiaomi" w:date="2025-03-17T13:53:00Z">
        <w:r>
          <w:rPr>
            <w:rFonts w:ascii="Times New Roman" w:eastAsiaTheme="minorEastAsia" w:hAnsi="Times New Roman"/>
            <w:lang w:eastAsia="zh-CN"/>
          </w:rPr>
          <w:t>Mismatch caused by timing synchronization performance of device (OPPO</w:t>
        </w:r>
      </w:ins>
      <w:ins w:id="763" w:author="Yi1- Xiaomi" w:date="2025-03-17T13:54:00Z">
        <w:r>
          <w:rPr>
            <w:rFonts w:ascii="Times New Roman" w:eastAsiaTheme="minorEastAsia" w:hAnsi="Times New Roman"/>
            <w:lang w:eastAsia="zh-CN"/>
          </w:rPr>
          <w:t xml:space="preserve">, NEC, </w:t>
        </w:r>
      </w:ins>
      <w:ins w:id="764" w:author="Yi1- Xiaomi" w:date="2025-03-17T13:55:00Z">
        <w:r>
          <w:rPr>
            <w:rFonts w:ascii="Times New Roman" w:eastAsiaTheme="minorEastAsia" w:hAnsi="Times New Roman"/>
            <w:lang w:eastAsia="zh-CN"/>
          </w:rPr>
          <w:t>CMCC</w:t>
        </w:r>
      </w:ins>
      <w:ins w:id="765" w:author="Yi1- Xiaomi" w:date="2025-03-17T13:59:00Z">
        <w:r w:rsidR="000B67FB">
          <w:rPr>
            <w:rFonts w:ascii="Times New Roman" w:eastAsiaTheme="minorEastAsia" w:hAnsi="Times New Roman"/>
            <w:lang w:eastAsia="zh-CN"/>
          </w:rPr>
          <w:t>, HONOR,</w:t>
        </w:r>
      </w:ins>
      <w:ins w:id="766" w:author="Yi1- Xiaomi" w:date="2025-03-17T14:00:00Z">
        <w:r w:rsidR="000B67FB">
          <w:rPr>
            <w:rFonts w:ascii="Times New Roman" w:eastAsiaTheme="minorEastAsia" w:hAnsi="Times New Roman"/>
            <w:lang w:eastAsia="zh-CN"/>
          </w:rPr>
          <w:t xml:space="preserve"> Fujitsu, Samsung, Futurewe</w:t>
        </w:r>
      </w:ins>
      <w:ins w:id="767" w:author="Yi1- Xiaomi" w:date="2025-03-17T14:01:00Z">
        <w:r w:rsidR="000B67FB">
          <w:rPr>
            <w:rFonts w:ascii="Times New Roman" w:eastAsiaTheme="minorEastAsia" w:hAnsi="Times New Roman"/>
            <w:lang w:eastAsia="zh-CN"/>
          </w:rPr>
          <w:t>i</w:t>
        </w:r>
      </w:ins>
      <w:ins w:id="768" w:author="Yi1- Xiaomi" w:date="2025-03-17T13:59:00Z">
        <w:r w:rsidR="000B67FB">
          <w:rPr>
            <w:rFonts w:ascii="Times New Roman" w:eastAsiaTheme="minorEastAsia" w:hAnsi="Times New Roman"/>
            <w:lang w:eastAsia="zh-CN"/>
          </w:rPr>
          <w:t xml:space="preserve"> </w:t>
        </w:r>
      </w:ins>
      <w:ins w:id="769" w:author="Yi1- Xiaomi" w:date="2025-03-17T13:53:00Z">
        <w:r>
          <w:rPr>
            <w:rFonts w:ascii="Times New Roman" w:eastAsiaTheme="minorEastAsia" w:hAnsi="Times New Roman"/>
            <w:lang w:eastAsia="zh-CN"/>
          </w:rPr>
          <w:t>)</w:t>
        </w:r>
      </w:ins>
    </w:p>
    <w:p w14:paraId="7B68BD6F" w14:textId="02117E0E" w:rsidR="007B696B" w:rsidRPr="007B696B" w:rsidRDefault="007B696B" w:rsidP="007B696B">
      <w:pPr>
        <w:pStyle w:val="af8"/>
        <w:numPr>
          <w:ilvl w:val="0"/>
          <w:numId w:val="5"/>
        </w:numPr>
        <w:suppressAutoHyphens w:val="0"/>
        <w:overflowPunct w:val="0"/>
        <w:autoSpaceDE w:val="0"/>
        <w:autoSpaceDN w:val="0"/>
        <w:adjustRightInd w:val="0"/>
        <w:spacing w:before="0" w:after="180"/>
        <w:jc w:val="both"/>
        <w:rPr>
          <w:ins w:id="770" w:author="Yi1- Xiaomi" w:date="2025-03-17T13:57:00Z"/>
          <w:rFonts w:eastAsiaTheme="minorEastAsia"/>
          <w:lang w:eastAsia="zh-CN"/>
          <w:rPrChange w:id="771" w:author="Yi1- Xiaomi" w:date="2025-03-17T13:57:00Z">
            <w:rPr>
              <w:ins w:id="772" w:author="Yi1- Xiaomi" w:date="2025-03-17T13:57:00Z"/>
              <w:rFonts w:ascii="Times New Roman" w:eastAsiaTheme="minorEastAsia" w:hAnsi="Times New Roman"/>
              <w:lang w:eastAsia="zh-CN"/>
            </w:rPr>
          </w:rPrChange>
        </w:rPr>
      </w:pPr>
      <w:ins w:id="773"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af8"/>
        <w:numPr>
          <w:ilvl w:val="0"/>
          <w:numId w:val="5"/>
        </w:numPr>
        <w:suppressAutoHyphens w:val="0"/>
        <w:overflowPunct w:val="0"/>
        <w:autoSpaceDE w:val="0"/>
        <w:autoSpaceDN w:val="0"/>
        <w:adjustRightInd w:val="0"/>
        <w:spacing w:before="0" w:after="180"/>
        <w:jc w:val="both"/>
        <w:rPr>
          <w:ins w:id="774" w:author="Yi1- Xiaomi" w:date="2025-03-17T13:50:00Z"/>
          <w:rFonts w:eastAsiaTheme="minorEastAsia"/>
          <w:lang w:eastAsia="zh-CN"/>
        </w:rPr>
      </w:pPr>
      <w:ins w:id="775"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6" w:author="Yi1- Xiaomi" w:date="2025-03-17T13:58:00Z">
        <w:r>
          <w:rPr>
            <w:rFonts w:eastAsiaTheme="minorEastAsia"/>
            <w:lang w:eastAsia="zh-CN"/>
          </w:rPr>
          <w:t>Panasonic,</w:t>
        </w:r>
      </w:ins>
      <w:ins w:id="777" w:author="Yi1- Xiaomi" w:date="2025-03-17T13:59:00Z">
        <w:r>
          <w:rPr>
            <w:rFonts w:eastAsiaTheme="minorEastAsia"/>
            <w:lang w:eastAsia="zh-CN"/>
          </w:rPr>
          <w:t xml:space="preserve"> Nokia, </w:t>
        </w:r>
      </w:ins>
      <w:ins w:id="778" w:author="Yi1- Xiaomi" w:date="2025-03-17T13:57:00Z">
        <w:r>
          <w:rPr>
            <w:rFonts w:eastAsiaTheme="minorEastAsia"/>
            <w:lang w:eastAsia="zh-CN"/>
          </w:rPr>
          <w:t>)</w:t>
        </w:r>
      </w:ins>
    </w:p>
    <w:p w14:paraId="3B9F9D2F" w14:textId="77777777" w:rsidR="007B696B" w:rsidRPr="00C670A2" w:rsidRDefault="007B696B" w:rsidP="007B696B">
      <w:pPr>
        <w:pStyle w:val="af8"/>
        <w:suppressAutoHyphens w:val="0"/>
        <w:overflowPunct w:val="0"/>
        <w:autoSpaceDE w:val="0"/>
        <w:autoSpaceDN w:val="0"/>
        <w:adjustRightInd w:val="0"/>
        <w:spacing w:before="0" w:after="180"/>
        <w:ind w:left="360"/>
        <w:jc w:val="both"/>
        <w:rPr>
          <w:ins w:id="779" w:author="Yi1- Xiaomi" w:date="2025-03-17T13:50:00Z"/>
          <w:rFonts w:eastAsiaTheme="minorEastAsia"/>
          <w:lang w:eastAsia="zh-CN"/>
        </w:rPr>
      </w:pPr>
    </w:p>
    <w:p w14:paraId="755DE4EB" w14:textId="37CE78DF" w:rsidR="007B696B" w:rsidRPr="00FA460B" w:rsidRDefault="007B696B" w:rsidP="007B696B">
      <w:pPr>
        <w:rPr>
          <w:ins w:id="780" w:author="Yi1- Xiaomi" w:date="2025-03-17T13:50:00Z"/>
          <w:b/>
          <w:bCs/>
        </w:rPr>
      </w:pPr>
      <w:ins w:id="781"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af3"/>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5"/>
        <w:ind w:left="0" w:firstLine="0"/>
      </w:pPr>
      <w:r>
        <w:t xml:space="preserve">Q3-3. Companies are invited to provide Pros/Cons for option 3 (The device releases the AS ID upon receiving new assigned AS ID from the Reader). </w:t>
      </w:r>
    </w:p>
    <w:tbl>
      <w:tblPr>
        <w:tblStyle w:val="af3"/>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For clarification: Proposal 12 is based on the assumption that AS ID is always assigned by the reader. Since we have agreed that reader determines whether to re-use random ID as AS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 and flexible. It can achieve similar effect as option 1. When device receives Paging associated with new service request, device generates random ID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宋体" w:hAnsi="Times New Roman"/>
              </w:rPr>
              <w:t xml:space="preserve">For </w:t>
            </w:r>
            <w:r>
              <w:rPr>
                <w:rFonts w:ascii="Times New Roman" w:eastAsia="宋体" w:hAnsi="Times New Roman" w:hint="eastAsia"/>
              </w:rPr>
              <w:t>C</w:t>
            </w:r>
            <w:r>
              <w:rPr>
                <w:rFonts w:ascii="Times New Roman" w:eastAsia="宋体"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宋体"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Based on the clarification from opponent (Lenovo), this option is exactly the sam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ew msg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case when the AS ID is assigned by the reader during the random access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asign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AS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ilar to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similar to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5"/>
        <w:ind w:left="0" w:firstLine="0"/>
        <w:rPr>
          <w:ins w:id="782" w:author="Yi1- Xiaomi" w:date="2025-03-17T14:02:00Z"/>
        </w:rPr>
      </w:pPr>
      <w:ins w:id="783"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4" w:author="Yi1- Xiaomi" w:date="2025-03-17T14:02:00Z"/>
          <w:rFonts w:eastAsiaTheme="minorEastAsia"/>
          <w:lang w:eastAsia="zh-CN"/>
        </w:rPr>
      </w:pPr>
      <w:ins w:id="785" w:author="Yi1- Xiaomi" w:date="2025-03-17T14:02:00Z">
        <w:r>
          <w:rPr>
            <w:rFonts w:eastAsiaTheme="minorEastAsia"/>
            <w:b/>
            <w:bCs/>
            <w:lang w:eastAsia="zh-CN"/>
          </w:rPr>
          <w:t>Option 3</w:t>
        </w:r>
        <w:r>
          <w:rPr>
            <w:rFonts w:eastAsiaTheme="minorEastAsia"/>
            <w:lang w:eastAsia="zh-CN"/>
          </w:rPr>
          <w:t xml:space="preserve">: </w:t>
        </w:r>
      </w:ins>
      <w:ins w:id="786"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7" w:author="Yi1- Xiaomi" w:date="2025-03-17T14:02:00Z">
        <w:r w:rsidRPr="007B696B">
          <w:rPr>
            <w:rFonts w:eastAsiaTheme="minorEastAsia"/>
            <w:lang w:eastAsia="zh-CN"/>
          </w:rPr>
          <w:t>;</w:t>
        </w:r>
      </w:ins>
      <w:ins w:id="788" w:author="Yi1- Xiaomi" w:date="2025-03-17T14:14:00Z">
        <w:r w:rsidR="00A74156">
          <w:rPr>
            <w:rFonts w:eastAsiaTheme="minorEastAsia"/>
            <w:lang w:eastAsia="zh-CN"/>
          </w:rPr>
          <w:t xml:space="preserve"> Note:</w:t>
        </w:r>
      </w:ins>
      <w:ins w:id="789" w:author="Yi1- Xiaomi" w:date="2025-03-17T14:20:00Z">
        <w:r w:rsidR="008A5944">
          <w:rPr>
            <w:rFonts w:eastAsiaTheme="minorEastAsia"/>
            <w:lang w:eastAsia="zh-CN"/>
          </w:rPr>
          <w:t xml:space="preserve"> It</w:t>
        </w:r>
      </w:ins>
      <w:ins w:id="790" w:author="Yi1- Xiaomi" w:date="2025-03-17T14:14:00Z">
        <w:r w:rsidR="00A74156">
          <w:rPr>
            <w:rFonts w:eastAsiaTheme="minorEastAsia"/>
            <w:lang w:eastAsia="zh-CN"/>
          </w:rPr>
          <w:t xml:space="preserve"> will not lead new AS ID assignment </w:t>
        </w:r>
      </w:ins>
      <w:ins w:id="791" w:author="Yi1- Xiaomi" w:date="2025-03-17T14:15:00Z">
        <w:r w:rsidR="00FC4738">
          <w:rPr>
            <w:rFonts w:eastAsiaTheme="minorEastAsia"/>
            <w:lang w:eastAsia="zh-CN"/>
          </w:rPr>
          <w:t>option</w:t>
        </w:r>
      </w:ins>
      <w:ins w:id="792" w:author="Yi1- Xiaomi" w:date="2025-03-17T14:14:00Z">
        <w:r w:rsidR="00A74156">
          <w:rPr>
            <w:rFonts w:eastAsiaTheme="minorEastAsia"/>
            <w:lang w:eastAsia="zh-CN"/>
          </w:rPr>
          <w:t>.</w:t>
        </w:r>
      </w:ins>
      <w:ins w:id="793" w:author="Yi1- Xiaomi" w:date="2025-03-17T14:18:00Z">
        <w:r w:rsidR="00FC4738">
          <w:rPr>
            <w:rFonts w:eastAsiaTheme="minorEastAsia"/>
            <w:lang w:eastAsia="zh-CN"/>
          </w:rPr>
          <w:t xml:space="preserve"> FFS on whether the AS ID can be assigned </w:t>
        </w:r>
      </w:ins>
      <w:ins w:id="794"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5" w:author="Yi1- Xiaomi" w:date="2025-03-17T14:02:00Z"/>
          <w:rFonts w:ascii="Times New Roman" w:hAnsi="Times New Roman"/>
          <w:szCs w:val="20"/>
          <w:lang w:eastAsia="zh-CN"/>
        </w:rPr>
      </w:pPr>
      <w:ins w:id="796"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797" w:author="Yi1- Xiaomi" w:date="2025-03-17T14:10:00Z"/>
          <w:lang w:eastAsia="zh-CN"/>
        </w:rPr>
      </w:pPr>
      <w:ins w:id="798" w:author="Yi1- Xiaomi" w:date="2025-03-17T14:04:00Z">
        <w:r>
          <w:rPr>
            <w:lang w:eastAsia="zh-CN"/>
          </w:rPr>
          <w:t>Simple for device impl</w:t>
        </w:r>
      </w:ins>
      <w:ins w:id="799" w:author="Yi1- Xiaomi" w:date="2025-03-17T14:05:00Z">
        <w:r>
          <w:rPr>
            <w:lang w:eastAsia="zh-CN"/>
          </w:rPr>
          <w:t>e</w:t>
        </w:r>
      </w:ins>
      <w:ins w:id="800" w:author="Yi1- Xiaomi" w:date="2025-03-17T14:04:00Z">
        <w:r>
          <w:rPr>
            <w:lang w:eastAsia="zh-CN"/>
          </w:rPr>
          <w:t>mentation</w:t>
        </w:r>
      </w:ins>
      <w:ins w:id="801" w:author="Yi1- Xiaomi" w:date="2025-03-17T14:02:00Z">
        <w:r w:rsidRPr="00A65EC5">
          <w:rPr>
            <w:lang w:eastAsia="zh-CN"/>
          </w:rPr>
          <w:t>.</w:t>
        </w:r>
        <w:r>
          <w:rPr>
            <w:lang w:eastAsia="zh-CN"/>
          </w:rPr>
          <w:t xml:space="preserve"> (</w:t>
        </w:r>
      </w:ins>
      <w:ins w:id="802" w:author="Yi1- Xiaomi" w:date="2025-03-17T14:04:00Z">
        <w:r>
          <w:rPr>
            <w:lang w:eastAsia="zh-CN"/>
          </w:rPr>
          <w:t>OPPO</w:t>
        </w:r>
      </w:ins>
      <w:ins w:id="803" w:author="Yi1- Xiaomi" w:date="2025-03-17T14:02:00Z">
        <w:r>
          <w:rPr>
            <w:lang w:eastAsia="zh-CN"/>
          </w:rPr>
          <w:t xml:space="preserve">, </w:t>
        </w:r>
      </w:ins>
      <w:ins w:id="804" w:author="Yi1- Xiaomi" w:date="2025-03-17T14:08:00Z">
        <w:r>
          <w:rPr>
            <w:lang w:eastAsia="zh-CN"/>
          </w:rPr>
          <w:t xml:space="preserve">NEC, </w:t>
        </w:r>
      </w:ins>
      <w:ins w:id="805" w:author="Yi1- Xiaomi" w:date="2025-03-17T14:10:00Z">
        <w:r w:rsidR="00A74156">
          <w:rPr>
            <w:lang w:eastAsia="zh-CN"/>
          </w:rPr>
          <w:t>MTK</w:t>
        </w:r>
      </w:ins>
      <w:ins w:id="806" w:author="Yi1- Xiaomi" w:date="2025-03-17T14:11:00Z">
        <w:r w:rsidR="00A74156">
          <w:rPr>
            <w:lang w:eastAsia="zh-CN"/>
          </w:rPr>
          <w:t xml:space="preserve">, Apple, </w:t>
        </w:r>
      </w:ins>
      <w:ins w:id="807" w:author="Yi1- Xiaomi" w:date="2025-03-17T14:18:00Z">
        <w:r w:rsidR="00FC4738">
          <w:rPr>
            <w:lang w:eastAsia="zh-CN"/>
          </w:rPr>
          <w:t>Panasonic</w:t>
        </w:r>
      </w:ins>
      <w:ins w:id="808" w:author="Yi1- Xiaomi" w:date="2025-03-17T14:02:00Z">
        <w:r>
          <w:rPr>
            <w:lang w:eastAsia="zh-CN"/>
          </w:rPr>
          <w:t>)</w:t>
        </w:r>
      </w:ins>
    </w:p>
    <w:p w14:paraId="51CEBDBB" w14:textId="1A445B15" w:rsidR="00A74156" w:rsidRPr="00A74156" w:rsidRDefault="00A74156" w:rsidP="00A74156">
      <w:pPr>
        <w:pStyle w:val="af8"/>
        <w:numPr>
          <w:ilvl w:val="1"/>
          <w:numId w:val="5"/>
        </w:numPr>
        <w:suppressAutoHyphens w:val="0"/>
        <w:overflowPunct w:val="0"/>
        <w:autoSpaceDE w:val="0"/>
        <w:autoSpaceDN w:val="0"/>
        <w:adjustRightInd w:val="0"/>
        <w:spacing w:before="0" w:after="180" w:line="240" w:lineRule="auto"/>
        <w:jc w:val="both"/>
        <w:rPr>
          <w:ins w:id="809" w:author="Yi1- Xiaomi" w:date="2025-03-17T14:11:00Z"/>
          <w:lang w:eastAsia="zh-CN"/>
          <w:rPrChange w:id="810" w:author="Yi1- Xiaomi" w:date="2025-03-17T14:11:00Z">
            <w:rPr>
              <w:ins w:id="811" w:author="Yi1- Xiaomi" w:date="2025-03-17T14:11:00Z"/>
              <w:rFonts w:ascii="Times New Roman" w:hAnsi="Times New Roman"/>
              <w:szCs w:val="20"/>
            </w:rPr>
          </w:rPrChange>
        </w:rPr>
      </w:pPr>
      <w:ins w:id="812"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af8"/>
        <w:numPr>
          <w:ilvl w:val="1"/>
          <w:numId w:val="5"/>
        </w:numPr>
        <w:suppressAutoHyphens w:val="0"/>
        <w:overflowPunct w:val="0"/>
        <w:autoSpaceDE w:val="0"/>
        <w:autoSpaceDN w:val="0"/>
        <w:adjustRightInd w:val="0"/>
        <w:spacing w:before="0" w:after="180" w:line="240" w:lineRule="auto"/>
        <w:jc w:val="both"/>
        <w:rPr>
          <w:ins w:id="813" w:author="Yi1- Xiaomi" w:date="2025-03-17T14:07:00Z"/>
          <w:lang w:eastAsia="zh-CN"/>
        </w:rPr>
        <w:pPrChange w:id="814" w:author="Yi1- Xiaomi" w:date="2025-03-17T14:10:00Z">
          <w:pPr>
            <w:pStyle w:val="af8"/>
            <w:numPr>
              <w:numId w:val="5"/>
            </w:numPr>
            <w:suppressAutoHyphens w:val="0"/>
            <w:overflowPunct w:val="0"/>
            <w:autoSpaceDE w:val="0"/>
            <w:autoSpaceDN w:val="0"/>
            <w:adjustRightInd w:val="0"/>
            <w:spacing w:before="0" w:after="180" w:line="240" w:lineRule="auto"/>
            <w:ind w:left="360" w:hanging="360"/>
            <w:jc w:val="both"/>
          </w:pPr>
        </w:pPrChange>
      </w:pPr>
      <w:ins w:id="815" w:author="Yi1- Xiaomi" w:date="2025-03-17T14:11:00Z">
        <w:r>
          <w:rPr>
            <w:rFonts w:ascii="Times New Roman" w:hAnsi="Times New Roman" w:hint="eastAsia"/>
            <w:szCs w:val="20"/>
          </w:rPr>
          <w:t>[</w:t>
        </w:r>
        <w:r>
          <w:rPr>
            <w:rFonts w:ascii="Times New Roman" w:hAnsi="Times New Roman"/>
            <w:szCs w:val="20"/>
          </w:rPr>
          <w:t xml:space="preserve">Rapp] </w:t>
        </w:r>
      </w:ins>
      <w:ins w:id="816" w:author="Yi1- Xiaomi" w:date="2025-03-17T14:12:00Z">
        <w:r>
          <w:rPr>
            <w:rFonts w:ascii="Times New Roman" w:hAnsi="Times New Roman"/>
            <w:szCs w:val="20"/>
          </w:rPr>
          <w:t>Good question, based on AS ID assignment discussion, AS ID cannot be assigned at any time. Therefore I assume</w:t>
        </w:r>
      </w:ins>
      <w:ins w:id="817" w:author="Yi1- Xiaomi" w:date="2025-03-17T14:13:00Z">
        <w:r>
          <w:rPr>
            <w:rFonts w:ascii="Times New Roman" w:hAnsi="Times New Roman"/>
            <w:szCs w:val="20"/>
          </w:rPr>
          <w:t xml:space="preserve"> the solution still follow</w:t>
        </w:r>
      </w:ins>
      <w:ins w:id="818" w:author="Yi1- Xiaomi" w:date="2025-03-17T14:12:00Z">
        <w:r>
          <w:rPr>
            <w:rFonts w:ascii="Times New Roman" w:hAnsi="Times New Roman"/>
            <w:szCs w:val="20"/>
          </w:rPr>
          <w:t xml:space="preserve"> the AS ID assignment </w:t>
        </w:r>
      </w:ins>
      <w:ins w:id="819" w:author="Yi1- Xiaomi" w:date="2025-03-17T14:13:00Z">
        <w:r>
          <w:rPr>
            <w:rFonts w:ascii="Times New Roman" w:hAnsi="Times New Roman"/>
            <w:szCs w:val="20"/>
          </w:rPr>
          <w:t>solution</w:t>
        </w:r>
      </w:ins>
      <w:ins w:id="820" w:author="Yi1- Xiaomi" w:date="2025-03-17T14:12:00Z">
        <w:r>
          <w:rPr>
            <w:rFonts w:ascii="Times New Roman" w:hAnsi="Times New Roman"/>
            <w:szCs w:val="20"/>
          </w:rPr>
          <w:t xml:space="preserve"> </w:t>
        </w:r>
      </w:ins>
      <w:ins w:id="821" w:author="Yi1- Xiaomi" w:date="2025-03-17T14:13:00Z">
        <w:r>
          <w:rPr>
            <w:rFonts w:ascii="Times New Roman" w:hAnsi="Times New Roman"/>
            <w:szCs w:val="20"/>
          </w:rPr>
          <w:t xml:space="preserve">in previous discussion, i..e AS ID cannot be assigned at any time. </w:t>
        </w:r>
      </w:ins>
      <w:ins w:id="822" w:author="Yi1- Xiaomi" w:date="2025-03-17T14:15:00Z">
        <w:r>
          <w:rPr>
            <w:rFonts w:ascii="Times New Roman" w:hAnsi="Times New Roman"/>
            <w:szCs w:val="20"/>
          </w:rPr>
          <w:t xml:space="preserve">Therefore a Note is added. </w:t>
        </w:r>
      </w:ins>
    </w:p>
    <w:p w14:paraId="682533F6" w14:textId="2131ADC4" w:rsidR="00E54FFA" w:rsidRP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23" w:author="Yi1- Xiaomi" w:date="2025-03-17T14:07:00Z"/>
          <w:lang w:eastAsia="zh-CN"/>
          <w:rPrChange w:id="824" w:author="Yi1- Xiaomi" w:date="2025-03-17T14:07:00Z">
            <w:rPr>
              <w:ins w:id="825" w:author="Yi1- Xiaomi" w:date="2025-03-17T14:07:00Z"/>
              <w:rFonts w:eastAsiaTheme="minorEastAsia"/>
              <w:lang w:eastAsia="zh-CN"/>
            </w:rPr>
          </w:rPrChange>
        </w:rPr>
      </w:pPr>
      <w:ins w:id="826"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af8"/>
        <w:numPr>
          <w:ilvl w:val="1"/>
          <w:numId w:val="5"/>
        </w:numPr>
        <w:suppressAutoHyphens w:val="0"/>
        <w:overflowPunct w:val="0"/>
        <w:autoSpaceDE w:val="0"/>
        <w:autoSpaceDN w:val="0"/>
        <w:adjustRightInd w:val="0"/>
        <w:spacing w:before="0" w:after="180" w:line="240" w:lineRule="auto"/>
        <w:jc w:val="both"/>
        <w:rPr>
          <w:ins w:id="827" w:author="Yi1- Xiaomi" w:date="2025-03-17T14:17:00Z"/>
          <w:lang w:eastAsia="zh-CN"/>
        </w:rPr>
      </w:pPr>
      <w:ins w:id="828" w:author="Yi1- Xiaomi" w:date="2025-03-17T14:07:00Z">
        <w:r w:rsidRPr="00E54FFA">
          <w:rPr>
            <w:lang w:eastAsia="zh-CN"/>
          </w:rPr>
          <w:t>When device receives Paging associated with new service request, device generates random ID and the previous AS ID is released. In addition, this option can support reader updates AS ID when needed by assigning new AS ID.</w:t>
        </w:r>
      </w:ins>
      <w:ins w:id="829" w:author="Yi1- Xiaomi" w:date="2025-03-17T14:09:00Z">
        <w:r>
          <w:rPr>
            <w:lang w:eastAsia="zh-CN"/>
          </w:rPr>
          <w:t xml:space="preserve"> (Lenovo)</w:t>
        </w:r>
      </w:ins>
    </w:p>
    <w:p w14:paraId="0BD0688B" w14:textId="28974C52" w:rsidR="00FC4738" w:rsidRDefault="00FC4738">
      <w:pPr>
        <w:pStyle w:val="af8"/>
        <w:numPr>
          <w:ilvl w:val="0"/>
          <w:numId w:val="5"/>
        </w:numPr>
        <w:suppressAutoHyphens w:val="0"/>
        <w:overflowPunct w:val="0"/>
        <w:autoSpaceDE w:val="0"/>
        <w:autoSpaceDN w:val="0"/>
        <w:adjustRightInd w:val="0"/>
        <w:spacing w:before="0" w:after="180" w:line="240" w:lineRule="auto"/>
        <w:jc w:val="both"/>
        <w:rPr>
          <w:ins w:id="830" w:author="Yi1- Xiaomi" w:date="2025-03-17T14:08:00Z"/>
          <w:lang w:eastAsia="zh-CN"/>
        </w:rPr>
        <w:pPrChange w:id="831" w:author="Yi1- Xiaomi" w:date="2025-03-17T14:17: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832" w:author="Yi1- Xiaomi" w:date="2025-03-17T14:17:00Z">
        <w:r>
          <w:rPr>
            <w:rFonts w:eastAsiaTheme="minorEastAsia"/>
            <w:lang w:eastAsia="zh-CN"/>
          </w:rPr>
          <w:t>By default supported based on current agreements (InterDigital</w:t>
        </w:r>
      </w:ins>
      <w:ins w:id="833" w:author="Yi1- Xiaomi" w:date="2025-03-17T14:18:00Z">
        <w:r>
          <w:rPr>
            <w:rFonts w:eastAsiaTheme="minorEastAsia"/>
            <w:lang w:eastAsia="zh-CN"/>
          </w:rPr>
          <w:t>, Qualcomm,</w:t>
        </w:r>
      </w:ins>
      <w:ins w:id="834" w:author="Yi1- Xiaomi" w:date="2025-03-17T14:17:00Z">
        <w:r>
          <w:rPr>
            <w:rFonts w:eastAsiaTheme="minorEastAsia"/>
            <w:lang w:eastAsia="zh-CN"/>
          </w:rPr>
          <w:t>)</w:t>
        </w:r>
      </w:ins>
    </w:p>
    <w:p w14:paraId="381B076A" w14:textId="77777777" w:rsidR="00E54FFA" w:rsidRDefault="00E54FFA" w:rsidP="00E54FFA">
      <w:pPr>
        <w:pStyle w:val="af8"/>
        <w:numPr>
          <w:ilvl w:val="0"/>
          <w:numId w:val="5"/>
        </w:numPr>
        <w:suppressAutoHyphens w:val="0"/>
        <w:overflowPunct w:val="0"/>
        <w:autoSpaceDE w:val="0"/>
        <w:autoSpaceDN w:val="0"/>
        <w:adjustRightInd w:val="0"/>
        <w:spacing w:before="0" w:after="180" w:line="240" w:lineRule="auto"/>
        <w:jc w:val="both"/>
        <w:rPr>
          <w:ins w:id="835"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6" w:author="Yi1- Xiaomi" w:date="2025-03-17T14:02:00Z"/>
          <w:rFonts w:eastAsiaTheme="minorEastAsia"/>
          <w:lang w:eastAsia="zh-CN"/>
        </w:rPr>
      </w:pPr>
      <w:ins w:id="837"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af8"/>
        <w:numPr>
          <w:ilvl w:val="0"/>
          <w:numId w:val="5"/>
        </w:numPr>
        <w:suppressAutoHyphens w:val="0"/>
        <w:overflowPunct w:val="0"/>
        <w:autoSpaceDE w:val="0"/>
        <w:autoSpaceDN w:val="0"/>
        <w:adjustRightInd w:val="0"/>
        <w:spacing w:before="0" w:after="180"/>
        <w:jc w:val="both"/>
        <w:rPr>
          <w:ins w:id="838" w:author="Yi1- Xiaomi" w:date="2025-03-17T14:08:00Z"/>
          <w:rFonts w:eastAsiaTheme="minorEastAsia"/>
          <w:lang w:eastAsia="zh-CN"/>
        </w:rPr>
      </w:pPr>
      <w:ins w:id="839" w:author="Yi1- Xiaomi" w:date="2025-03-17T14:03:00Z">
        <w:r>
          <w:rPr>
            <w:rFonts w:ascii="Times New Roman" w:eastAsiaTheme="minorEastAsia" w:hAnsi="Times New Roman"/>
            <w:lang w:eastAsia="zh-CN"/>
          </w:rPr>
          <w:lastRenderedPageBreak/>
          <w:t xml:space="preserve">Rely on new assignment will </w:t>
        </w:r>
      </w:ins>
      <w:ins w:id="840" w:author="Yi1- Xiaomi" w:date="2025-03-17T14:04:00Z">
        <w:r>
          <w:rPr>
            <w:rFonts w:ascii="Times New Roman" w:eastAsiaTheme="minorEastAsia" w:hAnsi="Times New Roman"/>
            <w:lang w:eastAsia="zh-CN"/>
          </w:rPr>
          <w:t xml:space="preserve">lead the AS ID to </w:t>
        </w:r>
      </w:ins>
      <w:ins w:id="841" w:author="Yi1- Xiaomi" w:date="2025-03-17T14:03:00Z">
        <w:r>
          <w:rPr>
            <w:rFonts w:ascii="Times New Roman" w:eastAsiaTheme="minorEastAsia" w:hAnsi="Times New Roman"/>
            <w:lang w:eastAsia="zh-CN"/>
          </w:rPr>
          <w:t>be occupied unnecessarily</w:t>
        </w:r>
      </w:ins>
      <w:ins w:id="842" w:author="Yi1- Xiaomi" w:date="2025-03-17T14:02:00Z">
        <w:r>
          <w:rPr>
            <w:rFonts w:ascii="Times New Roman" w:eastAsiaTheme="minorEastAsia" w:hAnsi="Times New Roman"/>
            <w:lang w:eastAsia="zh-CN"/>
          </w:rPr>
          <w:t>.</w:t>
        </w:r>
        <w:r>
          <w:rPr>
            <w:rFonts w:eastAsiaTheme="minorEastAsia"/>
            <w:lang w:eastAsia="zh-CN"/>
          </w:rPr>
          <w:t xml:space="preserve"> (ZTE,</w:t>
        </w:r>
      </w:ins>
      <w:ins w:id="843" w:author="Yi1- Xiaomi" w:date="2025-03-17T14:08:00Z">
        <w:r>
          <w:rPr>
            <w:rFonts w:eastAsiaTheme="minorEastAsia"/>
            <w:lang w:eastAsia="zh-CN"/>
          </w:rPr>
          <w:t>NEC</w:t>
        </w:r>
      </w:ins>
      <w:ins w:id="844" w:author="Yi1- Xiaomi" w:date="2025-03-17T14:03:00Z">
        <w:r>
          <w:rPr>
            <w:rFonts w:eastAsiaTheme="minorEastAsia"/>
            <w:lang w:eastAsia="zh-CN"/>
          </w:rPr>
          <w:t>,</w:t>
        </w:r>
      </w:ins>
      <w:ins w:id="845" w:author="Yi1- Xiaomi" w:date="2025-03-17T14:02:00Z">
        <w:r>
          <w:rPr>
            <w:rFonts w:eastAsiaTheme="minorEastAsia"/>
            <w:lang w:eastAsia="zh-CN"/>
          </w:rPr>
          <w:t>)</w:t>
        </w:r>
      </w:ins>
    </w:p>
    <w:p w14:paraId="088CD0B1" w14:textId="349DA8DE" w:rsidR="00E54FFA" w:rsidRDefault="00E54FFA">
      <w:pPr>
        <w:pStyle w:val="af8"/>
        <w:numPr>
          <w:ilvl w:val="1"/>
          <w:numId w:val="5"/>
        </w:numPr>
        <w:suppressAutoHyphens w:val="0"/>
        <w:overflowPunct w:val="0"/>
        <w:autoSpaceDE w:val="0"/>
        <w:autoSpaceDN w:val="0"/>
        <w:adjustRightInd w:val="0"/>
        <w:spacing w:before="0" w:after="180"/>
        <w:jc w:val="both"/>
        <w:rPr>
          <w:ins w:id="846" w:author="Yi1- Xiaomi" w:date="2025-03-17T14:02:00Z"/>
          <w:rFonts w:eastAsiaTheme="minorEastAsia"/>
          <w:lang w:eastAsia="zh-CN"/>
        </w:rPr>
        <w:pPrChange w:id="847" w:author="Yi1- Xiaomi" w:date="2025-03-17T14:08:00Z">
          <w:pPr>
            <w:pStyle w:val="af8"/>
            <w:numPr>
              <w:numId w:val="5"/>
            </w:numPr>
            <w:suppressAutoHyphens w:val="0"/>
            <w:overflowPunct w:val="0"/>
            <w:autoSpaceDE w:val="0"/>
            <w:autoSpaceDN w:val="0"/>
            <w:adjustRightInd w:val="0"/>
            <w:spacing w:before="0" w:after="180"/>
            <w:ind w:left="360" w:hanging="360"/>
            <w:jc w:val="both"/>
          </w:pPr>
        </w:pPrChange>
      </w:pPr>
      <w:ins w:id="848"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af8"/>
        <w:numPr>
          <w:ilvl w:val="0"/>
          <w:numId w:val="5"/>
        </w:numPr>
        <w:suppressAutoHyphens w:val="0"/>
        <w:overflowPunct w:val="0"/>
        <w:autoSpaceDE w:val="0"/>
        <w:autoSpaceDN w:val="0"/>
        <w:adjustRightInd w:val="0"/>
        <w:spacing w:before="0" w:after="180"/>
        <w:jc w:val="both"/>
        <w:rPr>
          <w:ins w:id="849" w:author="Yi1- Xiaomi" w:date="2025-03-17T14:10:00Z"/>
          <w:rFonts w:eastAsiaTheme="minorEastAsia"/>
          <w:lang w:eastAsia="zh-CN"/>
        </w:rPr>
      </w:pPr>
      <w:ins w:id="850"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1" w:author="Yi1- Xiaomi" w:date="2025-03-17T14:20:00Z">
        <w:r w:rsidR="008A5944">
          <w:rPr>
            <w:rFonts w:eastAsiaTheme="minorEastAsia"/>
            <w:lang w:eastAsia="zh-CN"/>
          </w:rPr>
          <w:t>, Ericsson</w:t>
        </w:r>
      </w:ins>
      <w:ins w:id="852" w:author="Yi1- Xiaomi" w:date="2025-03-17T14:09:00Z">
        <w:r>
          <w:rPr>
            <w:rFonts w:eastAsiaTheme="minorEastAsia"/>
            <w:lang w:eastAsia="zh-CN"/>
          </w:rPr>
          <w:t>)</w:t>
        </w:r>
      </w:ins>
    </w:p>
    <w:p w14:paraId="313B9B0E" w14:textId="3A0EAD3A" w:rsidR="00A74156" w:rsidRPr="00FC4738" w:rsidRDefault="00A74156" w:rsidP="00E54FFA">
      <w:pPr>
        <w:pStyle w:val="af8"/>
        <w:numPr>
          <w:ilvl w:val="0"/>
          <w:numId w:val="5"/>
        </w:numPr>
        <w:suppressAutoHyphens w:val="0"/>
        <w:overflowPunct w:val="0"/>
        <w:autoSpaceDE w:val="0"/>
        <w:autoSpaceDN w:val="0"/>
        <w:adjustRightInd w:val="0"/>
        <w:spacing w:before="0" w:after="180"/>
        <w:jc w:val="both"/>
        <w:rPr>
          <w:ins w:id="853" w:author="Yi1- Xiaomi" w:date="2025-03-17T14:18:00Z"/>
          <w:rFonts w:eastAsiaTheme="minorEastAsia"/>
          <w:lang w:eastAsia="zh-CN"/>
          <w:rPrChange w:id="854" w:author="Yi1- Xiaomi" w:date="2025-03-17T14:18:00Z">
            <w:rPr>
              <w:ins w:id="855" w:author="Yi1- Xiaomi" w:date="2025-03-17T14:18:00Z"/>
              <w:rFonts w:ascii="Times New Roman" w:hAnsi="Times New Roman"/>
              <w:szCs w:val="20"/>
            </w:rPr>
          </w:rPrChange>
        </w:rPr>
      </w:pPr>
      <w:ins w:id="856" w:author="Yi1- Xiaomi" w:date="2025-03-17T14:10:00Z">
        <w:r>
          <w:rPr>
            <w:rFonts w:eastAsiaTheme="minorEastAsia"/>
            <w:lang w:eastAsia="zh-CN"/>
          </w:rPr>
          <w:t>use case is unclear on why AS ID can be a</w:t>
        </w:r>
      </w:ins>
      <w:ins w:id="857" w:author="Yi1- Xiaomi" w:date="2025-03-17T14:11:00Z">
        <w:r>
          <w:rPr>
            <w:rFonts w:eastAsiaTheme="minorEastAsia"/>
            <w:lang w:eastAsia="zh-CN"/>
          </w:rPr>
          <w:t xml:space="preserve">ssigned </w:t>
        </w:r>
        <w:r>
          <w:rPr>
            <w:rFonts w:ascii="Times New Roman" w:hAnsi="Times New Roman"/>
            <w:szCs w:val="20"/>
          </w:rPr>
          <w:t xml:space="preserve">at any time (CMCC, </w:t>
        </w:r>
      </w:ins>
      <w:ins w:id="858" w:author="Yi1- Xiaomi" w:date="2025-03-17T14:17:00Z">
        <w:r w:rsidR="00FC4738">
          <w:rPr>
            <w:rFonts w:ascii="Times New Roman" w:hAnsi="Times New Roman"/>
            <w:szCs w:val="20"/>
          </w:rPr>
          <w:t>ETRI</w:t>
        </w:r>
      </w:ins>
      <w:ins w:id="859" w:author="Yi1- Xiaomi" w:date="2025-03-17T14:18:00Z">
        <w:r w:rsidR="00FC4738">
          <w:rPr>
            <w:rFonts w:ascii="Times New Roman" w:hAnsi="Times New Roman"/>
            <w:szCs w:val="20"/>
          </w:rPr>
          <w:t>,</w:t>
        </w:r>
      </w:ins>
      <w:ins w:id="860" w:author="Yi1- Xiaomi" w:date="2025-03-17T14:19:00Z">
        <w:r w:rsidR="00FC4738">
          <w:rPr>
            <w:rFonts w:ascii="Times New Roman" w:hAnsi="Times New Roman"/>
            <w:szCs w:val="20"/>
          </w:rPr>
          <w:t xml:space="preserve"> HONOR</w:t>
        </w:r>
      </w:ins>
      <w:ins w:id="861" w:author="Yi1- Xiaomi" w:date="2025-03-17T14:18:00Z">
        <w:r w:rsidR="00FC4738">
          <w:rPr>
            <w:rFonts w:ascii="Times New Roman" w:hAnsi="Times New Roman"/>
            <w:szCs w:val="20"/>
          </w:rPr>
          <w:t xml:space="preserve"> </w:t>
        </w:r>
      </w:ins>
      <w:ins w:id="862" w:author="Yi1- Xiaomi" w:date="2025-03-17T14:11:00Z">
        <w:r>
          <w:rPr>
            <w:rFonts w:ascii="Times New Roman" w:hAnsi="Times New Roman"/>
            <w:szCs w:val="20"/>
          </w:rPr>
          <w:t>)</w:t>
        </w:r>
      </w:ins>
    </w:p>
    <w:p w14:paraId="4615DB71" w14:textId="10756C02" w:rsidR="00FC4738" w:rsidRDefault="00FC4738">
      <w:pPr>
        <w:pStyle w:val="af8"/>
        <w:numPr>
          <w:ilvl w:val="1"/>
          <w:numId w:val="5"/>
        </w:numPr>
        <w:suppressAutoHyphens w:val="0"/>
        <w:overflowPunct w:val="0"/>
        <w:autoSpaceDE w:val="0"/>
        <w:autoSpaceDN w:val="0"/>
        <w:adjustRightInd w:val="0"/>
        <w:spacing w:before="0" w:after="180"/>
        <w:jc w:val="both"/>
        <w:rPr>
          <w:ins w:id="863" w:author="Yi1- Xiaomi" w:date="2025-03-17T14:09:00Z"/>
          <w:rFonts w:eastAsiaTheme="minorEastAsia"/>
          <w:lang w:eastAsia="zh-CN"/>
        </w:rPr>
        <w:pPrChange w:id="864" w:author="Yi1- Xiaomi" w:date="2025-03-17T14:18:00Z">
          <w:pPr>
            <w:pStyle w:val="af8"/>
            <w:numPr>
              <w:numId w:val="5"/>
            </w:numPr>
            <w:suppressAutoHyphens w:val="0"/>
            <w:overflowPunct w:val="0"/>
            <w:autoSpaceDE w:val="0"/>
            <w:autoSpaceDN w:val="0"/>
            <w:adjustRightInd w:val="0"/>
            <w:spacing w:before="0" w:after="180"/>
            <w:ind w:left="360" w:hanging="360"/>
            <w:jc w:val="both"/>
          </w:pPr>
        </w:pPrChange>
      </w:pPr>
      <w:ins w:id="865"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6" w:author="Yi1- Xiaomi" w:date="2025-03-17T14:02:00Z"/>
          <w:rFonts w:eastAsiaTheme="minorEastAsia"/>
          <w:lang w:eastAsia="zh-CN"/>
          <w:rPrChange w:id="867" w:author="Yi1- Xiaomi" w:date="2025-03-17T14:20:00Z">
            <w:rPr>
              <w:ins w:id="868" w:author="Yi1- Xiaomi" w:date="2025-03-17T14:02:00Z"/>
              <w:lang w:eastAsia="zh-CN"/>
            </w:rPr>
          </w:rPrChange>
        </w:rPr>
        <w:pPrChange w:id="869" w:author="Yi1- Xiaomi" w:date="2025-03-17T14:20:00Z">
          <w:pPr>
            <w:pStyle w:val="af8"/>
            <w:suppressAutoHyphens w:val="0"/>
            <w:overflowPunct w:val="0"/>
            <w:autoSpaceDE w:val="0"/>
            <w:autoSpaceDN w:val="0"/>
            <w:adjustRightInd w:val="0"/>
            <w:spacing w:before="0" w:after="180"/>
            <w:ind w:left="360"/>
            <w:jc w:val="both"/>
          </w:pPr>
        </w:pPrChange>
      </w:pPr>
      <w:ins w:id="870"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1" w:author="Yi1- Xiaomi" w:date="2025-03-17T14:21:00Z">
        <w:r>
          <w:rPr>
            <w:rFonts w:eastAsiaTheme="minorEastAsia"/>
            <w:lang w:eastAsia="zh-CN"/>
          </w:rPr>
          <w:t>”</w:t>
        </w:r>
      </w:ins>
    </w:p>
    <w:p w14:paraId="2EBBB316" w14:textId="386DAC52" w:rsidR="00E54FFA" w:rsidRPr="00FA460B" w:rsidRDefault="00E54FFA" w:rsidP="00E54FFA">
      <w:pPr>
        <w:rPr>
          <w:ins w:id="872" w:author="Yi1- Xiaomi" w:date="2025-03-17T14:02:00Z"/>
          <w:b/>
          <w:bCs/>
        </w:rPr>
      </w:pPr>
      <w:ins w:id="873"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5"/>
        <w:ind w:left="0" w:firstLine="0"/>
      </w:pPr>
      <w:r>
        <w:t xml:space="preserve">Q3-4a. Companies are invited to provide Pros/Cons for option 4a (The device releases the AS ID upon reaching the max number of received Command Messages). </w:t>
      </w:r>
    </w:p>
    <w:tbl>
      <w:tblPr>
        <w:tblStyle w:val="af3"/>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s possible that the max number of received Command Messages is reached and AS ID is released, but the AIoT service is not completed, which degrades the system performance. So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Cons: Devices have to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宋体"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宋体"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Cons: this is an unnecessary complication. The device has to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5"/>
        <w:ind w:left="0" w:firstLine="0"/>
        <w:rPr>
          <w:ins w:id="874" w:author="Yi1- Xiaomi" w:date="2025-03-17T14:22:00Z"/>
        </w:rPr>
      </w:pPr>
      <w:ins w:id="875"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6" w:author="Yi1- Xiaomi" w:date="2025-03-17T14:23:00Z"/>
          <w:rFonts w:eastAsiaTheme="minorEastAsia"/>
          <w:lang w:eastAsia="zh-CN"/>
        </w:rPr>
      </w:pPr>
      <w:ins w:id="877" w:author="Yi1- Xiaomi" w:date="2025-03-17T14:22:00Z">
        <w:r>
          <w:rPr>
            <w:rFonts w:eastAsiaTheme="minorEastAsia"/>
            <w:b/>
            <w:bCs/>
            <w:lang w:eastAsia="zh-CN"/>
          </w:rPr>
          <w:t>Option 4a</w:t>
        </w:r>
        <w:r>
          <w:rPr>
            <w:rFonts w:eastAsiaTheme="minorEastAsia"/>
            <w:lang w:eastAsia="zh-CN"/>
          </w:rPr>
          <w:t xml:space="preserve">: </w:t>
        </w:r>
      </w:ins>
      <w:ins w:id="878"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79" w:author="Yi1- Xiaomi" w:date="2025-03-17T14:22:00Z"/>
          <w:rFonts w:eastAsiaTheme="minorEastAsia"/>
          <w:lang w:eastAsia="zh-CN"/>
        </w:rPr>
      </w:pPr>
      <w:ins w:id="880"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Therefore Rapporteur would suggest to </w:t>
        </w:r>
      </w:ins>
      <w:ins w:id="881"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af3"/>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r>
              <w:rPr>
                <w:rFonts w:ascii="Arial" w:eastAsiaTheme="minorEastAsia" w:hAnsi="Arial" w:cs="Arial"/>
                <w:lang w:eastAsia="zh-CN"/>
              </w:rPr>
              <w:t>S</w:t>
            </w:r>
            <w:r>
              <w:rPr>
                <w:rFonts w:ascii="Arial" w:eastAsiaTheme="minorEastAsia" w:hAnsi="Arial" w:cs="Arial" w:hint="eastAsia"/>
                <w:lang w:eastAsia="zh-CN"/>
              </w:rPr>
              <w:t>o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5"/>
        <w:ind w:left="0" w:firstLine="0"/>
      </w:pPr>
      <w:r>
        <w:t xml:space="preserve">Q3-4b. Companies are invited to provide Pros/Cons for option 4b (The device releases the AS ID after completion of the command procedure). </w:t>
      </w:r>
    </w:p>
    <w:tbl>
      <w:tblPr>
        <w:tblStyle w:val="af3"/>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The advantage is that there is a well defined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reader based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宋体"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So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as long as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af8"/>
              <w:numPr>
                <w:ilvl w:val="0"/>
                <w:numId w:val="16"/>
              </w:numPr>
              <w:rPr>
                <w:rFonts w:ascii="Times New Roman" w:eastAsiaTheme="minorEastAsia" w:hAnsi="Times New Roman"/>
                <w:sz w:val="18"/>
                <w:szCs w:val="18"/>
                <w:lang w:eastAsia="zh-CN"/>
              </w:rPr>
            </w:pPr>
            <w:r w:rsidRPr="00827F88">
              <w:rPr>
                <w:rFonts w:ascii="Times New Roman" w:eastAsiaTheme="minorEastAsia" w:hAnsi="Times New Roman"/>
                <w:sz w:val="18"/>
                <w:szCs w:val="18"/>
                <w:lang w:eastAsia="zh-CN"/>
              </w:rPr>
              <w:t>As long as device has energy, it should keep monitoring, even if the device is released.</w:t>
            </w:r>
          </w:p>
          <w:p w14:paraId="02619A71" w14:textId="77777777" w:rsidR="0018479E" w:rsidRPr="00827F88" w:rsidRDefault="0018479E" w:rsidP="00D30A13">
            <w:pPr>
              <w:pStyle w:val="af8"/>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2. The reader has to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This is reasonable in principle and should be a baseline, however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Can be reasonable, but then we have to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It is well-aligned with the purpose of AS ID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af8"/>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We think this may be a reasonable solution, provided that this is indicated by the reader, implicitly or explicitly.</w:t>
            </w:r>
          </w:p>
        </w:tc>
      </w:tr>
    </w:tbl>
    <w:p w14:paraId="159E44DA" w14:textId="77777777" w:rsidR="00A8151C" w:rsidRDefault="00A8151C" w:rsidP="00A8151C">
      <w:pPr>
        <w:pStyle w:val="5"/>
        <w:ind w:left="0" w:firstLine="0"/>
        <w:rPr>
          <w:ins w:id="882" w:author="Yi1- Xiaomi" w:date="2025-03-17T14:33:00Z"/>
        </w:rPr>
      </w:pPr>
      <w:ins w:id="883"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4" w:author="Yi1- Xiaomi" w:date="2025-03-17T14:33:00Z"/>
          <w:rFonts w:eastAsiaTheme="minorEastAsia"/>
          <w:lang w:eastAsia="zh-CN"/>
        </w:rPr>
      </w:pPr>
      <w:ins w:id="885"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6" w:author="Yi1- Xiaomi" w:date="2025-03-17T14:33:00Z"/>
          <w:rFonts w:ascii="Times New Roman" w:hAnsi="Times New Roman"/>
          <w:szCs w:val="20"/>
          <w:lang w:eastAsia="zh-CN"/>
        </w:rPr>
      </w:pPr>
      <w:ins w:id="887"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88" w:author="Yi1- Xiaomi" w:date="2025-03-17T14:33:00Z"/>
          <w:lang w:eastAsia="zh-CN"/>
        </w:rPr>
      </w:pPr>
      <w:ins w:id="889" w:author="Yi1- Xiaomi" w:date="2025-03-17T14:37:00Z">
        <w:r>
          <w:rPr>
            <w:lang w:eastAsia="zh-CN"/>
          </w:rPr>
          <w:t>Well defined message to release the AS ID</w:t>
        </w:r>
      </w:ins>
      <w:ins w:id="890" w:author="Yi1- Xiaomi" w:date="2025-03-17T14:33:00Z">
        <w:r w:rsidR="00A8151C">
          <w:rPr>
            <w:lang w:eastAsia="zh-CN"/>
          </w:rPr>
          <w:t xml:space="preserve"> (ZTE,</w:t>
        </w:r>
      </w:ins>
      <w:ins w:id="891" w:author="Yi1- Xiaomi" w:date="2025-03-17T14:40:00Z">
        <w:r w:rsidR="00FC6367">
          <w:rPr>
            <w:lang w:eastAsia="zh-CN"/>
          </w:rPr>
          <w:t xml:space="preserve"> Mediatek, </w:t>
        </w:r>
      </w:ins>
      <w:ins w:id="892" w:author="Yi1- Xiaomi" w:date="2025-03-17T14:33:00Z">
        <w:r w:rsidR="00A8151C">
          <w:rPr>
            <w:lang w:eastAsia="zh-CN"/>
          </w:rPr>
          <w:t>)</w:t>
        </w:r>
      </w:ins>
    </w:p>
    <w:p w14:paraId="582F5B7A" w14:textId="6DA8246B" w:rsidR="00A8151C" w:rsidRDefault="007C780F" w:rsidP="00A8151C">
      <w:pPr>
        <w:pStyle w:val="af8"/>
        <w:numPr>
          <w:ilvl w:val="0"/>
          <w:numId w:val="5"/>
        </w:numPr>
        <w:suppressAutoHyphens w:val="0"/>
        <w:overflowPunct w:val="0"/>
        <w:autoSpaceDE w:val="0"/>
        <w:autoSpaceDN w:val="0"/>
        <w:adjustRightInd w:val="0"/>
        <w:spacing w:before="0" w:after="180" w:line="240" w:lineRule="auto"/>
        <w:jc w:val="both"/>
        <w:rPr>
          <w:ins w:id="893" w:author="Yi1- Xiaomi" w:date="2025-03-17T14:43:00Z"/>
          <w:lang w:eastAsia="zh-CN"/>
        </w:rPr>
      </w:pPr>
      <w:ins w:id="894" w:author="Yi1- Xiaomi" w:date="2025-03-17T14:38:00Z">
        <w:r>
          <w:rPr>
            <w:lang w:eastAsia="zh-CN"/>
          </w:rPr>
          <w:t>Only valid during the current period (Lenovo,)</w:t>
        </w:r>
      </w:ins>
    </w:p>
    <w:p w14:paraId="668A19D9" w14:textId="77777777" w:rsidR="00FC6367" w:rsidRDefault="00FC6367">
      <w:pPr>
        <w:pStyle w:val="af8"/>
        <w:suppressAutoHyphens w:val="0"/>
        <w:overflowPunct w:val="0"/>
        <w:autoSpaceDE w:val="0"/>
        <w:autoSpaceDN w:val="0"/>
        <w:adjustRightInd w:val="0"/>
        <w:spacing w:before="0" w:after="180" w:line="240" w:lineRule="auto"/>
        <w:ind w:left="360"/>
        <w:jc w:val="both"/>
        <w:rPr>
          <w:ins w:id="895" w:author="Yi1- Xiaomi" w:date="2025-03-17T14:33:00Z"/>
          <w:lang w:eastAsia="zh-CN"/>
        </w:rPr>
        <w:pPrChange w:id="896" w:author="Yi1- Xiaomi" w:date="2025-03-17T14:43:00Z">
          <w:pPr>
            <w:pStyle w:val="af8"/>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7" w:author="Yi1- Xiaomi" w:date="2025-03-17T14:33:00Z"/>
          <w:rFonts w:eastAsiaTheme="minorEastAsia"/>
          <w:lang w:eastAsia="zh-CN"/>
        </w:rPr>
      </w:pPr>
      <w:ins w:id="898"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af8"/>
        <w:numPr>
          <w:ilvl w:val="0"/>
          <w:numId w:val="5"/>
        </w:numPr>
        <w:suppressAutoHyphens w:val="0"/>
        <w:overflowPunct w:val="0"/>
        <w:autoSpaceDE w:val="0"/>
        <w:autoSpaceDN w:val="0"/>
        <w:adjustRightInd w:val="0"/>
        <w:spacing w:before="0" w:after="180"/>
        <w:jc w:val="both"/>
        <w:rPr>
          <w:ins w:id="899" w:author="Yi1- Xiaomi" w:date="2025-03-17T14:39:00Z"/>
          <w:rFonts w:eastAsiaTheme="minorEastAsia"/>
          <w:lang w:eastAsia="zh-CN"/>
        </w:rPr>
      </w:pPr>
      <w:ins w:id="900"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1" w:author="Yi1- Xiaomi" w:date="2025-03-17T14:41:00Z">
        <w:r w:rsidR="00FC6367">
          <w:rPr>
            <w:lang w:eastAsia="zh-CN"/>
          </w:rPr>
          <w:t xml:space="preserve">CMCC, </w:t>
        </w:r>
      </w:ins>
      <w:ins w:id="902" w:author="Yi1- Xiaomi" w:date="2025-03-17T14:42:00Z">
        <w:r w:rsidR="00FC6367">
          <w:rPr>
            <w:lang w:eastAsia="zh-CN"/>
          </w:rPr>
          <w:t xml:space="preserve">Spreadtrum, </w:t>
        </w:r>
      </w:ins>
      <w:ins w:id="903" w:author="Yi1- Xiaomi" w:date="2025-03-17T14:35:00Z">
        <w:r>
          <w:rPr>
            <w:rFonts w:eastAsiaTheme="minorEastAsia"/>
            <w:lang w:eastAsia="zh-CN"/>
          </w:rPr>
          <w:t>)</w:t>
        </w:r>
      </w:ins>
    </w:p>
    <w:p w14:paraId="3DB556B8" w14:textId="5FAD6F4E" w:rsidR="007C780F" w:rsidRDefault="007C780F">
      <w:pPr>
        <w:pStyle w:val="af8"/>
        <w:numPr>
          <w:ilvl w:val="1"/>
          <w:numId w:val="5"/>
        </w:numPr>
        <w:suppressAutoHyphens w:val="0"/>
        <w:overflowPunct w:val="0"/>
        <w:autoSpaceDE w:val="0"/>
        <w:autoSpaceDN w:val="0"/>
        <w:adjustRightInd w:val="0"/>
        <w:spacing w:before="0" w:after="180"/>
        <w:jc w:val="both"/>
        <w:rPr>
          <w:ins w:id="904" w:author="Yi1- Xiaomi" w:date="2025-03-17T14:36:00Z"/>
          <w:rFonts w:eastAsiaTheme="minorEastAsia"/>
          <w:lang w:eastAsia="zh-CN"/>
        </w:rPr>
        <w:pPrChange w:id="905" w:author="Yi1- Xiaomi" w:date="2025-03-17T14:39:00Z">
          <w:pPr>
            <w:pStyle w:val="af8"/>
            <w:numPr>
              <w:numId w:val="5"/>
            </w:numPr>
            <w:suppressAutoHyphens w:val="0"/>
            <w:overflowPunct w:val="0"/>
            <w:autoSpaceDE w:val="0"/>
            <w:autoSpaceDN w:val="0"/>
            <w:adjustRightInd w:val="0"/>
            <w:spacing w:before="0" w:after="180"/>
            <w:ind w:left="360" w:hanging="360"/>
            <w:jc w:val="both"/>
          </w:pPr>
        </w:pPrChange>
      </w:pPr>
      <w:ins w:id="906" w:author="Yi1- Xiaomi" w:date="2025-03-17T14:39:00Z">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ins>
    </w:p>
    <w:p w14:paraId="67CE78EA" w14:textId="1945B227" w:rsidR="007C780F" w:rsidRPr="00047C7B" w:rsidRDefault="00FC6367" w:rsidP="007C780F">
      <w:pPr>
        <w:pStyle w:val="af8"/>
        <w:numPr>
          <w:ilvl w:val="0"/>
          <w:numId w:val="5"/>
        </w:numPr>
        <w:suppressAutoHyphens w:val="0"/>
        <w:overflowPunct w:val="0"/>
        <w:autoSpaceDE w:val="0"/>
        <w:autoSpaceDN w:val="0"/>
        <w:adjustRightInd w:val="0"/>
        <w:spacing w:before="0" w:after="180"/>
        <w:jc w:val="both"/>
        <w:rPr>
          <w:ins w:id="907" w:author="Yi1- Xiaomi" w:date="2025-03-17T14:37:00Z"/>
          <w:rFonts w:eastAsiaTheme="minorEastAsia"/>
          <w:lang w:val="pt-BR" w:eastAsia="zh-CN"/>
        </w:rPr>
      </w:pPr>
      <w:ins w:id="908" w:author="Yi1- Xiaomi" w:date="2025-03-17T14:40:00Z">
        <w:r>
          <w:rPr>
            <w:rFonts w:ascii="Times New Roman" w:eastAsiaTheme="minorEastAsia" w:hAnsi="Times New Roman"/>
            <w:lang w:eastAsia="zh-CN"/>
          </w:rPr>
          <w:t>Require clear definition</w:t>
        </w:r>
      </w:ins>
      <w:ins w:id="909" w:author="Yi1- Xiaomi" w:date="2025-03-17T14:38:00Z">
        <w:r w:rsidR="007C780F">
          <w:rPr>
            <w:rFonts w:ascii="Times New Roman" w:eastAsiaTheme="minorEastAsia" w:hAnsi="Times New Roman"/>
            <w:lang w:eastAsia="zh-CN"/>
          </w:rPr>
          <w:t xml:space="preserve"> on </w:t>
        </w:r>
      </w:ins>
      <w:ins w:id="910" w:author="Yi1- Xiaomi" w:date="2025-03-17T14:36:00Z">
        <w:r w:rsidR="007C780F">
          <w:rPr>
            <w:rFonts w:ascii="Times New Roman" w:eastAsiaTheme="minorEastAsia" w:hAnsi="Times New Roman"/>
            <w:lang w:eastAsia="zh-CN"/>
          </w:rPr>
          <w:t xml:space="preserve">How does a device determine </w:t>
        </w:r>
      </w:ins>
      <w:ins w:id="911"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2" w:author="Yi1- Xiaomi" w:date="2025-03-17T14:38:00Z">
        <w:r w:rsidR="007C780F" w:rsidRPr="00047C7B">
          <w:rPr>
            <w:rFonts w:eastAsiaTheme="minorEastAsia"/>
            <w:lang w:val="pt-BR" w:eastAsia="zh-CN"/>
          </w:rPr>
          <w:t xml:space="preserve"> NEC, vivo, </w:t>
        </w:r>
      </w:ins>
      <w:ins w:id="913" w:author="Yi1- Xiaomi" w:date="2025-03-17T14:40:00Z">
        <w:r w:rsidRPr="00047C7B">
          <w:rPr>
            <w:lang w:val="pt-BR" w:eastAsia="zh-CN"/>
          </w:rPr>
          <w:t>Mediatek</w:t>
        </w:r>
      </w:ins>
      <w:ins w:id="914" w:author="Yi1- Xiaomi" w:date="2025-03-17T14:46:00Z">
        <w:r w:rsidRPr="00047C7B">
          <w:rPr>
            <w:lang w:val="pt-BR" w:eastAsia="zh-CN"/>
          </w:rPr>
          <w:t xml:space="preserve">, ETRI, Qualcomm, Nokia, </w:t>
        </w:r>
      </w:ins>
      <w:ins w:id="915" w:author="Yi1- Xiaomi" w:date="2025-03-17T14:47:00Z">
        <w:r w:rsidRPr="00047C7B">
          <w:rPr>
            <w:lang w:val="pt-BR" w:eastAsia="zh-CN"/>
          </w:rPr>
          <w:t xml:space="preserve">HONOR, LGE, Fujitsu, Samsung, </w:t>
        </w:r>
      </w:ins>
      <w:ins w:id="916"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af8"/>
        <w:numPr>
          <w:ilvl w:val="1"/>
          <w:numId w:val="5"/>
        </w:numPr>
        <w:suppressAutoHyphens w:val="0"/>
        <w:overflowPunct w:val="0"/>
        <w:autoSpaceDE w:val="0"/>
        <w:autoSpaceDN w:val="0"/>
        <w:adjustRightInd w:val="0"/>
        <w:spacing w:before="0" w:after="180"/>
        <w:jc w:val="both"/>
        <w:rPr>
          <w:ins w:id="917" w:author="Yi1- Xiaomi" w:date="2025-03-17T14:39:00Z"/>
          <w:rFonts w:eastAsiaTheme="minorEastAsia"/>
          <w:lang w:eastAsia="zh-CN"/>
          <w:rPrChange w:id="918" w:author="Yi1- Xiaomi" w:date="2025-03-17T14:39:00Z">
            <w:rPr>
              <w:ins w:id="919" w:author="Yi1- Xiaomi" w:date="2025-03-17T14:39:00Z"/>
              <w:rFonts w:ascii="Times New Roman" w:eastAsiaTheme="minorEastAsia" w:hAnsi="Times New Roman"/>
              <w:lang w:eastAsia="zh-CN"/>
            </w:rPr>
          </w:rPrChange>
        </w:rPr>
      </w:pPr>
      <w:ins w:id="920"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af8"/>
        <w:numPr>
          <w:ilvl w:val="1"/>
          <w:numId w:val="5"/>
        </w:numPr>
        <w:suppressAutoHyphens w:val="0"/>
        <w:overflowPunct w:val="0"/>
        <w:autoSpaceDE w:val="0"/>
        <w:autoSpaceDN w:val="0"/>
        <w:adjustRightInd w:val="0"/>
        <w:spacing w:before="0" w:after="180"/>
        <w:jc w:val="both"/>
        <w:rPr>
          <w:ins w:id="921" w:author="Yi1- Xiaomi" w:date="2025-03-17T14:43:00Z"/>
          <w:rFonts w:eastAsiaTheme="minorEastAsia"/>
          <w:lang w:eastAsia="zh-CN"/>
          <w:rPrChange w:id="922" w:author="Yi1- Xiaomi" w:date="2025-03-17T14:43:00Z">
            <w:rPr>
              <w:ins w:id="923" w:author="Yi1- Xiaomi" w:date="2025-03-17T14:43:00Z"/>
              <w:rFonts w:ascii="Times New Roman" w:eastAsiaTheme="minorEastAsia" w:hAnsi="Times New Roman"/>
              <w:lang w:eastAsia="zh-CN"/>
            </w:rPr>
          </w:rPrChange>
        </w:rPr>
      </w:pPr>
      <w:ins w:id="924"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 )</w:t>
        </w:r>
      </w:ins>
    </w:p>
    <w:p w14:paraId="5A3484A9" w14:textId="0AC61F36" w:rsidR="00FC6367" w:rsidRPr="00FC6367" w:rsidRDefault="00FC6367" w:rsidP="007C780F">
      <w:pPr>
        <w:pStyle w:val="af8"/>
        <w:numPr>
          <w:ilvl w:val="1"/>
          <w:numId w:val="5"/>
        </w:numPr>
        <w:suppressAutoHyphens w:val="0"/>
        <w:overflowPunct w:val="0"/>
        <w:autoSpaceDE w:val="0"/>
        <w:autoSpaceDN w:val="0"/>
        <w:adjustRightInd w:val="0"/>
        <w:spacing w:before="0" w:after="180"/>
        <w:jc w:val="both"/>
        <w:rPr>
          <w:ins w:id="925" w:author="Yi1- Xiaomi" w:date="2025-03-17T14:41:00Z"/>
          <w:rFonts w:eastAsiaTheme="minorEastAsia"/>
          <w:lang w:eastAsia="zh-CN"/>
          <w:rPrChange w:id="926" w:author="Yi1- Xiaomi" w:date="2025-03-17T14:41:00Z">
            <w:rPr>
              <w:ins w:id="927" w:author="Yi1- Xiaomi" w:date="2025-03-17T14:41:00Z"/>
              <w:rFonts w:ascii="Times New Roman" w:eastAsiaTheme="minorEastAsia" w:hAnsi="Times New Roman"/>
              <w:lang w:eastAsia="zh-CN"/>
            </w:rPr>
          </w:rPrChange>
        </w:rPr>
      </w:pPr>
      <w:ins w:id="928"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29" w:author="Yi1- Xiaomi" w:date="2025-03-17T14:42:00Z"/>
          <w:rFonts w:eastAsiaTheme="minorEastAsia"/>
          <w:lang w:eastAsia="zh-CN"/>
          <w:rPrChange w:id="930" w:author="Yi1- Xiaomi" w:date="2025-03-17T14:42:00Z">
            <w:rPr>
              <w:ins w:id="931" w:author="Yi1- Xiaomi" w:date="2025-03-17T14:42:00Z"/>
              <w:rFonts w:ascii="Times New Roman" w:eastAsiaTheme="minorEastAsia" w:hAnsi="Times New Roman"/>
              <w:lang w:eastAsia="zh-CN"/>
            </w:rPr>
          </w:rPrChange>
        </w:rPr>
      </w:pPr>
      <w:ins w:id="932"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3" w:author="Yi1- Xiaomi" w:date="2025-03-17T14:42:00Z">
        <w:r>
          <w:rPr>
            <w:rFonts w:ascii="Times New Roman" w:eastAsiaTheme="minorEastAsia" w:hAnsi="Times New Roman"/>
            <w:lang w:eastAsia="zh-CN"/>
          </w:rPr>
          <w:t>eeded to indicate the end, similar to option 6 (Apple, Huawei, )</w:t>
        </w:r>
      </w:ins>
    </w:p>
    <w:p w14:paraId="27FBB733" w14:textId="64CACECF" w:rsidR="00FC6367" w:rsidRPr="00FC6367" w:rsidRDefault="00FC6367" w:rsidP="00FC6367">
      <w:pPr>
        <w:pStyle w:val="af8"/>
        <w:numPr>
          <w:ilvl w:val="0"/>
          <w:numId w:val="5"/>
        </w:numPr>
        <w:suppressAutoHyphens w:val="0"/>
        <w:overflowPunct w:val="0"/>
        <w:autoSpaceDE w:val="0"/>
        <w:autoSpaceDN w:val="0"/>
        <w:adjustRightInd w:val="0"/>
        <w:spacing w:before="0" w:after="180"/>
        <w:jc w:val="both"/>
        <w:rPr>
          <w:ins w:id="934" w:author="Yi1- Xiaomi" w:date="2025-03-17T14:44:00Z"/>
          <w:rFonts w:eastAsiaTheme="minorEastAsia"/>
          <w:lang w:eastAsia="zh-CN"/>
          <w:rPrChange w:id="935" w:author="Yi1- Xiaomi" w:date="2025-03-17T14:44:00Z">
            <w:rPr>
              <w:ins w:id="936" w:author="Yi1- Xiaomi" w:date="2025-03-17T14:44:00Z"/>
              <w:rFonts w:ascii="Times New Roman" w:eastAsiaTheme="minorEastAsia" w:hAnsi="Times New Roman"/>
              <w:lang w:eastAsia="zh-CN"/>
            </w:rPr>
          </w:rPrChange>
        </w:rPr>
      </w:pPr>
      <w:ins w:id="937" w:author="Yi1- Xiaomi" w:date="2025-03-17T14:42:00Z">
        <w:r>
          <w:rPr>
            <w:rFonts w:ascii="Times New Roman" w:eastAsiaTheme="minorEastAsia" w:hAnsi="Times New Roman"/>
            <w:lang w:eastAsia="zh-CN"/>
          </w:rPr>
          <w:t xml:space="preserve">New AS ID for every new command procedure (Apple, </w:t>
        </w:r>
      </w:ins>
      <w:ins w:id="938" w:author="Yi1- Xiaomi" w:date="2025-03-17T14:46:00Z">
        <w:r>
          <w:rPr>
            <w:rFonts w:ascii="Times New Roman" w:eastAsiaTheme="minorEastAsia" w:hAnsi="Times New Roman"/>
            <w:lang w:eastAsia="zh-CN"/>
          </w:rPr>
          <w:t xml:space="preserve">Panasonic, </w:t>
        </w:r>
      </w:ins>
      <w:ins w:id="939" w:author="Yi1- Xiaomi" w:date="2025-03-17T14:42:00Z">
        <w:r>
          <w:rPr>
            <w:rFonts w:ascii="Times New Roman" w:eastAsiaTheme="minorEastAsia" w:hAnsi="Times New Roman"/>
            <w:lang w:eastAsia="zh-CN"/>
          </w:rPr>
          <w:t>)</w:t>
        </w:r>
      </w:ins>
    </w:p>
    <w:p w14:paraId="5A159E7E" w14:textId="60604A32" w:rsidR="00FC6367" w:rsidRDefault="00FC6367" w:rsidP="00FC6367">
      <w:pPr>
        <w:suppressAutoHyphens w:val="0"/>
        <w:overflowPunct w:val="0"/>
        <w:autoSpaceDE w:val="0"/>
        <w:autoSpaceDN w:val="0"/>
        <w:adjustRightInd w:val="0"/>
        <w:spacing w:before="0" w:after="180"/>
        <w:jc w:val="both"/>
        <w:rPr>
          <w:ins w:id="940" w:author="Yi1- Xiaomi" w:date="2025-03-17T14:44:00Z"/>
          <w:rFonts w:eastAsiaTheme="minorEastAsia"/>
          <w:lang w:eastAsia="zh-CN"/>
        </w:rPr>
      </w:pPr>
      <w:ins w:id="941"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af8"/>
        <w:numPr>
          <w:ilvl w:val="0"/>
          <w:numId w:val="5"/>
        </w:numPr>
        <w:rPr>
          <w:ins w:id="942" w:author="Yi1- Xiaomi" w:date="2025-03-17T14:45:00Z"/>
          <w:rFonts w:eastAsiaTheme="minorEastAsia"/>
          <w:lang w:eastAsia="zh-CN"/>
        </w:rPr>
      </w:pPr>
      <w:ins w:id="943"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af8"/>
        <w:numPr>
          <w:ilvl w:val="0"/>
          <w:numId w:val="5"/>
        </w:numPr>
        <w:rPr>
          <w:ins w:id="944" w:author="Yi1- Xiaomi" w:date="2025-03-17T14:45:00Z"/>
          <w:rFonts w:eastAsiaTheme="minorEastAsia"/>
          <w:lang w:eastAsia="zh-CN"/>
        </w:rPr>
      </w:pPr>
      <w:ins w:id="945"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6" w:author="Yi1- Xiaomi" w:date="2025-03-17T14:46:00Z">
        <w:r>
          <w:rPr>
            <w:rFonts w:eastAsiaTheme="minorEastAsia"/>
            <w:lang w:eastAsia="zh-CN"/>
          </w:rPr>
          <w:t xml:space="preserve"> (a single command message)</w:t>
        </w:r>
      </w:ins>
      <w:ins w:id="947"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af8"/>
        <w:numPr>
          <w:ilvl w:val="0"/>
          <w:numId w:val="5"/>
        </w:numPr>
        <w:rPr>
          <w:ins w:id="948" w:author="Yi1- Xiaomi" w:date="2025-03-17T14:45:00Z"/>
          <w:rFonts w:eastAsiaTheme="minorEastAsia"/>
          <w:lang w:eastAsia="zh-CN"/>
        </w:rPr>
      </w:pPr>
      <w:ins w:id="949" w:author="Yi1- Xiaomi" w:date="2025-03-17T14:45:00Z">
        <w:r>
          <w:rPr>
            <w:rFonts w:eastAsiaTheme="minorEastAsia" w:hint="eastAsia"/>
            <w:lang w:eastAsia="zh-CN"/>
          </w:rPr>
          <w:t>O</w:t>
        </w:r>
        <w:r>
          <w:rPr>
            <w:rFonts w:eastAsiaTheme="minorEastAsia"/>
            <w:lang w:eastAsia="zh-CN"/>
          </w:rPr>
          <w:t>ption 3: maximum number of command messages</w:t>
        </w:r>
      </w:ins>
      <w:ins w:id="950" w:author="Yi1- Xiaomi" w:date="2025-03-17T14:46:00Z">
        <w:r>
          <w:rPr>
            <w:rFonts w:eastAsiaTheme="minorEastAsia"/>
            <w:lang w:eastAsia="zh-CN"/>
          </w:rPr>
          <w:t>;</w:t>
        </w:r>
      </w:ins>
    </w:p>
    <w:p w14:paraId="690B555A" w14:textId="32CDE1F1" w:rsidR="00FC6367" w:rsidRPr="00FC6367" w:rsidRDefault="00FC6367">
      <w:pPr>
        <w:pStyle w:val="af8"/>
        <w:suppressAutoHyphens w:val="0"/>
        <w:overflowPunct w:val="0"/>
        <w:autoSpaceDE w:val="0"/>
        <w:autoSpaceDN w:val="0"/>
        <w:adjustRightInd w:val="0"/>
        <w:spacing w:before="0" w:after="180"/>
        <w:ind w:left="360"/>
        <w:jc w:val="both"/>
        <w:rPr>
          <w:ins w:id="951" w:author="Yi1- Xiaomi" w:date="2025-03-17T14:35:00Z"/>
          <w:rFonts w:eastAsiaTheme="minorEastAsia"/>
          <w:lang w:eastAsia="zh-CN"/>
          <w:rPrChange w:id="952" w:author="Yi1- Xiaomi" w:date="2025-03-17T14:44:00Z">
            <w:rPr>
              <w:ins w:id="953" w:author="Yi1- Xiaomi" w:date="2025-03-17T14:35:00Z"/>
              <w:lang w:eastAsia="zh-CN"/>
            </w:rPr>
          </w:rPrChange>
        </w:rPr>
        <w:pPrChange w:id="954" w:author="Yi1- Xiaomi" w:date="2025-03-17T14:47:00Z">
          <w:pPr>
            <w:pStyle w:val="af8"/>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5" w:author="Yi1- Xiaomi" w:date="2025-03-17T14:33:00Z"/>
          <w:b/>
          <w:bCs/>
        </w:rPr>
      </w:pPr>
      <w:ins w:id="956"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7" w:author="Yi1- Xiaomi" w:date="2025-03-17T14:48:00Z">
        <w:r w:rsidR="00FC6367">
          <w:rPr>
            <w:b/>
            <w:bCs/>
          </w:rPr>
          <w:t xml:space="preserve">and candidate options </w:t>
        </w:r>
      </w:ins>
      <w:ins w:id="958"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59"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af3"/>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af8"/>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5"/>
        <w:ind w:left="0" w:firstLine="0"/>
      </w:pPr>
      <w:r>
        <w:t xml:space="preserve">Q3-5. Companies are invited to provide Pros/Cons for option 5 (The device releases the AS ID upon power off). </w:t>
      </w:r>
    </w:p>
    <w:tbl>
      <w:tblPr>
        <w:tblStyle w:val="af3"/>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have to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For Pros: Option 5 is straightforward. Similar to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Cons: (1) Difficult to guarantee sync with the reader. (2) AS ID may persist for a really long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supported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InterDigital’s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r>
              <w:rPr>
                <w:rFonts w:ascii="Times New Roman" w:eastAsia="Malgun Gothic" w:hAnsi="Times New Roman" w:hint="eastAsia"/>
                <w:lang w:eastAsia="ko-KR"/>
              </w:rPr>
              <w:t>power-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5"/>
        <w:ind w:left="0" w:firstLine="0"/>
        <w:rPr>
          <w:ins w:id="960" w:author="Yi1- Xiaomi" w:date="2025-03-17T14:25:00Z"/>
        </w:rPr>
      </w:pPr>
      <w:ins w:id="961"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2" w:author="Yi1- Xiaomi" w:date="2025-03-17T14:25:00Z"/>
          <w:rFonts w:eastAsiaTheme="minorEastAsia"/>
          <w:lang w:eastAsia="zh-CN"/>
        </w:rPr>
      </w:pPr>
      <w:ins w:id="963" w:author="Yi1- Xiaomi" w:date="2025-03-17T14:25:00Z">
        <w:r>
          <w:rPr>
            <w:rFonts w:eastAsiaTheme="minorEastAsia"/>
            <w:b/>
            <w:bCs/>
            <w:lang w:eastAsia="zh-CN"/>
          </w:rPr>
          <w:t>Option 5</w:t>
        </w:r>
        <w:r>
          <w:rPr>
            <w:rFonts w:eastAsiaTheme="minorEastAsia"/>
            <w:lang w:eastAsia="zh-CN"/>
          </w:rPr>
          <w:t>: The device releases the AS ID upon power off</w:t>
        </w:r>
      </w:ins>
      <w:ins w:id="964"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5" w:author="Yi1- Xiaomi" w:date="2025-03-17T14:25:00Z"/>
          <w:rFonts w:ascii="Times New Roman" w:hAnsi="Times New Roman"/>
          <w:szCs w:val="20"/>
          <w:lang w:eastAsia="zh-CN"/>
        </w:rPr>
      </w:pPr>
      <w:ins w:id="966"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67" w:author="Yi1- Xiaomi" w:date="2025-03-17T14:26:00Z"/>
          <w:lang w:eastAsia="zh-CN"/>
        </w:rPr>
      </w:pPr>
      <w:ins w:id="968" w:author="Yi1- Xiaomi" w:date="2025-03-17T14:25:00Z">
        <w:r>
          <w:rPr>
            <w:lang w:eastAsia="zh-CN"/>
          </w:rPr>
          <w:t>This is needed anyway</w:t>
        </w:r>
      </w:ins>
      <w:ins w:id="969" w:author="Yi1- Xiaomi" w:date="2025-03-17T14:26:00Z">
        <w:r>
          <w:rPr>
            <w:lang w:eastAsia="zh-CN"/>
          </w:rPr>
          <w:t xml:space="preserve"> (ZTE, OPPO, Lenovo</w:t>
        </w:r>
      </w:ins>
      <w:ins w:id="970" w:author="Yi1- Xiaomi" w:date="2025-03-17T14:27:00Z">
        <w:r>
          <w:rPr>
            <w:lang w:eastAsia="zh-CN"/>
          </w:rPr>
          <w:t xml:space="preserve">, NEC, vivo, CATT, MTK, </w:t>
        </w:r>
      </w:ins>
      <w:ins w:id="971" w:author="Yi1- Xiaomi" w:date="2025-03-17T14:28:00Z">
        <w:r>
          <w:rPr>
            <w:lang w:eastAsia="zh-CN"/>
          </w:rPr>
          <w:t xml:space="preserve">CMCC, Huawei, Apple, Spreadtrum, </w:t>
        </w:r>
      </w:ins>
      <w:ins w:id="972" w:author="Yi1- Xiaomi" w:date="2025-03-17T14:29:00Z">
        <w:r>
          <w:rPr>
            <w:lang w:eastAsia="zh-CN"/>
          </w:rPr>
          <w:t xml:space="preserve">InterDigital, ETRI, Panasonic, Qualcomm, HONOR, LGE, Fujitsu, </w:t>
        </w:r>
      </w:ins>
      <w:ins w:id="973" w:author="Yi1- Xiaomi" w:date="2025-03-17T14:30:00Z">
        <w:r w:rsidR="008A3D9E">
          <w:rPr>
            <w:lang w:eastAsia="zh-CN"/>
          </w:rPr>
          <w:t>Samsung, Ericsson, Futurewei</w:t>
        </w:r>
      </w:ins>
      <w:ins w:id="974" w:author="Yi1- Xiaomi" w:date="2025-03-17T14:26:00Z">
        <w:r>
          <w:rPr>
            <w:lang w:eastAsia="zh-CN"/>
          </w:rPr>
          <w:t>)</w:t>
        </w:r>
      </w:ins>
    </w:p>
    <w:p w14:paraId="3D5454E5" w14:textId="2B933C9E" w:rsidR="00FA6CE7" w:rsidRDefault="00FA6CE7" w:rsidP="00FA6CE7">
      <w:pPr>
        <w:pStyle w:val="af8"/>
        <w:numPr>
          <w:ilvl w:val="1"/>
          <w:numId w:val="5"/>
        </w:numPr>
        <w:suppressAutoHyphens w:val="0"/>
        <w:overflowPunct w:val="0"/>
        <w:autoSpaceDE w:val="0"/>
        <w:autoSpaceDN w:val="0"/>
        <w:adjustRightInd w:val="0"/>
        <w:spacing w:before="0" w:after="180" w:line="240" w:lineRule="auto"/>
        <w:jc w:val="both"/>
        <w:rPr>
          <w:ins w:id="975" w:author="Yi1- Xiaomi" w:date="2025-03-17T14:28:00Z"/>
          <w:lang w:eastAsia="zh-CN"/>
        </w:rPr>
      </w:pPr>
      <w:ins w:id="976" w:author="Yi1- Xiaomi" w:date="2025-03-17T14:26:00Z">
        <w:r>
          <w:rPr>
            <w:lang w:eastAsia="zh-CN"/>
          </w:rPr>
          <w:t xml:space="preserve">assuming </w:t>
        </w:r>
        <w:r w:rsidRPr="00FA6CE7">
          <w:rPr>
            <w:lang w:eastAsia="zh-CN"/>
          </w:rPr>
          <w:t>ASID is in volatile memory</w:t>
        </w:r>
      </w:ins>
      <w:ins w:id="977" w:author="Yi1- Xiaomi" w:date="2025-03-17T14:27:00Z">
        <w:r>
          <w:rPr>
            <w:lang w:eastAsia="zh-CN"/>
          </w:rPr>
          <w:t xml:space="preserve"> instead of NVRAM</w:t>
        </w:r>
      </w:ins>
      <w:ins w:id="978"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af8"/>
        <w:numPr>
          <w:ilvl w:val="1"/>
          <w:numId w:val="5"/>
        </w:numPr>
        <w:suppressAutoHyphens w:val="0"/>
        <w:overflowPunct w:val="0"/>
        <w:autoSpaceDE w:val="0"/>
        <w:autoSpaceDN w:val="0"/>
        <w:adjustRightInd w:val="0"/>
        <w:spacing w:before="0" w:after="180" w:line="240" w:lineRule="auto"/>
        <w:jc w:val="both"/>
        <w:rPr>
          <w:ins w:id="979" w:author="Yi1- Xiaomi" w:date="2025-03-17T14:25:00Z"/>
          <w:lang w:eastAsia="zh-CN"/>
        </w:rPr>
        <w:pPrChange w:id="980" w:author="Yi1- Xiaomi" w:date="2025-03-17T14:26:00Z">
          <w:pPr>
            <w:pStyle w:val="af8"/>
            <w:numPr>
              <w:numId w:val="5"/>
            </w:numPr>
            <w:suppressAutoHyphens w:val="0"/>
            <w:overflowPunct w:val="0"/>
            <w:autoSpaceDE w:val="0"/>
            <w:autoSpaceDN w:val="0"/>
            <w:adjustRightInd w:val="0"/>
            <w:spacing w:before="0" w:after="180" w:line="240" w:lineRule="auto"/>
            <w:ind w:left="360" w:hanging="360"/>
            <w:jc w:val="both"/>
          </w:pPr>
        </w:pPrChange>
      </w:pPr>
      <w:ins w:id="981"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af8"/>
        <w:numPr>
          <w:ilvl w:val="0"/>
          <w:numId w:val="5"/>
        </w:numPr>
        <w:suppressAutoHyphens w:val="0"/>
        <w:overflowPunct w:val="0"/>
        <w:autoSpaceDE w:val="0"/>
        <w:autoSpaceDN w:val="0"/>
        <w:adjustRightInd w:val="0"/>
        <w:spacing w:before="0" w:after="180" w:line="240" w:lineRule="auto"/>
        <w:jc w:val="both"/>
        <w:rPr>
          <w:ins w:id="982"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3" w:author="Yi1- Xiaomi" w:date="2025-03-17T14:25:00Z"/>
          <w:rFonts w:eastAsiaTheme="minorEastAsia"/>
          <w:lang w:eastAsia="zh-CN"/>
        </w:rPr>
      </w:pPr>
      <w:ins w:id="984"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af8"/>
        <w:numPr>
          <w:ilvl w:val="0"/>
          <w:numId w:val="5"/>
        </w:numPr>
        <w:suppressAutoHyphens w:val="0"/>
        <w:overflowPunct w:val="0"/>
        <w:autoSpaceDE w:val="0"/>
        <w:autoSpaceDN w:val="0"/>
        <w:adjustRightInd w:val="0"/>
        <w:spacing w:before="0" w:after="180"/>
        <w:jc w:val="both"/>
        <w:rPr>
          <w:ins w:id="985" w:author="Yi1- Xiaomi" w:date="2025-03-17T14:31:00Z"/>
          <w:rFonts w:eastAsiaTheme="minorEastAsia"/>
          <w:lang w:eastAsia="zh-CN"/>
        </w:rPr>
      </w:pPr>
      <w:ins w:id="986" w:author="Yi1- Xiaomi" w:date="2025-03-17T14:26:00Z">
        <w:r>
          <w:rPr>
            <w:rFonts w:ascii="Times New Roman" w:eastAsiaTheme="minorEastAsia" w:hAnsi="Times New Roman"/>
            <w:lang w:eastAsia="zh-CN"/>
          </w:rPr>
          <w:t>Should work together with other solutions</w:t>
        </w:r>
      </w:ins>
      <w:ins w:id="987" w:author="Yi1- Xiaomi" w:date="2025-03-17T14:25:00Z">
        <w:r>
          <w:rPr>
            <w:rFonts w:ascii="Times New Roman" w:eastAsiaTheme="minorEastAsia" w:hAnsi="Times New Roman"/>
            <w:lang w:eastAsia="zh-CN"/>
          </w:rPr>
          <w:t>.</w:t>
        </w:r>
        <w:r>
          <w:rPr>
            <w:rFonts w:eastAsiaTheme="minorEastAsia"/>
            <w:lang w:eastAsia="zh-CN"/>
          </w:rPr>
          <w:t xml:space="preserve"> (</w:t>
        </w:r>
      </w:ins>
      <w:ins w:id="988" w:author="Yi1- Xiaomi" w:date="2025-03-17T14:26:00Z">
        <w:r>
          <w:rPr>
            <w:rFonts w:eastAsiaTheme="minorEastAsia"/>
            <w:lang w:eastAsia="zh-CN"/>
          </w:rPr>
          <w:t>Lenovo</w:t>
        </w:r>
      </w:ins>
      <w:ins w:id="989" w:author="Yi1- Xiaomi" w:date="2025-03-17T14:25:00Z">
        <w:r>
          <w:rPr>
            <w:rFonts w:eastAsiaTheme="minorEastAsia"/>
            <w:lang w:eastAsia="zh-CN"/>
          </w:rPr>
          <w:t>,</w:t>
        </w:r>
      </w:ins>
      <w:ins w:id="990" w:author="Yi1- Xiaomi" w:date="2025-03-17T14:27:00Z">
        <w:r>
          <w:rPr>
            <w:rFonts w:eastAsiaTheme="minorEastAsia"/>
            <w:lang w:eastAsia="zh-CN"/>
          </w:rPr>
          <w:t xml:space="preserve"> CATT, </w:t>
        </w:r>
      </w:ins>
      <w:ins w:id="991" w:author="Yi1- Xiaomi" w:date="2025-03-17T14:28:00Z">
        <w:r>
          <w:rPr>
            <w:rFonts w:eastAsiaTheme="minorEastAsia"/>
            <w:lang w:eastAsia="zh-CN"/>
          </w:rPr>
          <w:t xml:space="preserve">MTK, CMCC, </w:t>
        </w:r>
      </w:ins>
      <w:ins w:id="992" w:author="Yi1- Xiaomi" w:date="2025-03-17T14:29:00Z">
        <w:r>
          <w:rPr>
            <w:rFonts w:eastAsiaTheme="minorEastAsia"/>
            <w:lang w:eastAsia="zh-CN"/>
          </w:rPr>
          <w:t xml:space="preserve">HONOR, Fujitsu, </w:t>
        </w:r>
      </w:ins>
      <w:ins w:id="993" w:author="Yi1- Xiaomi" w:date="2025-03-17T14:30:00Z">
        <w:r w:rsidR="008A3D9E">
          <w:rPr>
            <w:rFonts w:eastAsiaTheme="minorEastAsia"/>
            <w:lang w:eastAsia="zh-CN"/>
          </w:rPr>
          <w:t>Samsung, Ericsson,</w:t>
        </w:r>
      </w:ins>
      <w:ins w:id="994" w:author="Yi1- Xiaomi" w:date="2025-03-17T14:31:00Z">
        <w:r w:rsidR="008A3D9E">
          <w:rPr>
            <w:rFonts w:eastAsiaTheme="minorEastAsia"/>
            <w:lang w:eastAsia="zh-CN"/>
          </w:rPr>
          <w:t xml:space="preserve"> Futurewei</w:t>
        </w:r>
      </w:ins>
      <w:ins w:id="995" w:author="Yi1- Xiaomi" w:date="2025-03-17T14:30:00Z">
        <w:r w:rsidR="008A3D9E">
          <w:rPr>
            <w:rFonts w:eastAsiaTheme="minorEastAsia"/>
            <w:lang w:eastAsia="zh-CN"/>
          </w:rPr>
          <w:t xml:space="preserve"> </w:t>
        </w:r>
      </w:ins>
      <w:ins w:id="996" w:author="Yi1- Xiaomi" w:date="2025-03-17T14:25:00Z">
        <w:r>
          <w:rPr>
            <w:rFonts w:eastAsiaTheme="minorEastAsia"/>
            <w:lang w:eastAsia="zh-CN"/>
          </w:rPr>
          <w:t>)</w:t>
        </w:r>
      </w:ins>
    </w:p>
    <w:p w14:paraId="5B55A647" w14:textId="02A0DDE9" w:rsidR="008A3D9E" w:rsidRPr="008A3D9E" w:rsidRDefault="008A3D9E">
      <w:pPr>
        <w:suppressAutoHyphens w:val="0"/>
        <w:overflowPunct w:val="0"/>
        <w:autoSpaceDE w:val="0"/>
        <w:autoSpaceDN w:val="0"/>
        <w:adjustRightInd w:val="0"/>
        <w:spacing w:before="0" w:after="180"/>
        <w:jc w:val="both"/>
        <w:rPr>
          <w:ins w:id="997" w:author="Yi1- Xiaomi" w:date="2025-03-17T14:25:00Z"/>
          <w:rFonts w:eastAsiaTheme="minorEastAsia"/>
          <w:lang w:eastAsia="zh-CN"/>
          <w:rPrChange w:id="998" w:author="Yi1- Xiaomi" w:date="2025-03-17T14:31:00Z">
            <w:rPr>
              <w:ins w:id="999" w:author="Yi1- Xiaomi" w:date="2025-03-17T14:25:00Z"/>
              <w:lang w:eastAsia="zh-CN"/>
            </w:rPr>
          </w:rPrChange>
        </w:rPr>
        <w:pPrChange w:id="1000" w:author="Yi1- Xiaomi" w:date="2025-03-17T14:31:00Z">
          <w:pPr>
            <w:pStyle w:val="af8"/>
            <w:numPr>
              <w:numId w:val="5"/>
            </w:numPr>
            <w:suppressAutoHyphens w:val="0"/>
            <w:overflowPunct w:val="0"/>
            <w:autoSpaceDE w:val="0"/>
            <w:autoSpaceDN w:val="0"/>
            <w:adjustRightInd w:val="0"/>
            <w:spacing w:before="0" w:after="180"/>
            <w:ind w:left="360" w:hanging="360"/>
            <w:jc w:val="both"/>
          </w:pPr>
        </w:pPrChange>
      </w:pPr>
      <w:ins w:id="1001" w:author="Yi1- Xiaomi" w:date="2025-03-17T14:31:00Z">
        <w:r>
          <w:rPr>
            <w:rFonts w:eastAsiaTheme="minorEastAsia"/>
            <w:lang w:eastAsia="zh-CN"/>
          </w:rPr>
          <w:t xml:space="preserve">Based on comments from companies, option 5 is a physical constraint without specification impact. </w:t>
        </w:r>
      </w:ins>
      <w:ins w:id="1002"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3" w:author="Yi1- Xiaomi" w:date="2025-03-17T14:25:00Z"/>
          <w:b/>
          <w:bCs/>
        </w:rPr>
      </w:pPr>
      <w:ins w:id="1004"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5" w:author="Yi1- Xiaomi" w:date="2025-03-17T14:27:00Z">
        <w:r>
          <w:rPr>
            <w:b/>
            <w:bCs/>
          </w:rPr>
          <w:t>5</w:t>
        </w:r>
      </w:ins>
      <w:ins w:id="1006"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7"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af3"/>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5"/>
        <w:ind w:left="0" w:firstLine="0"/>
      </w:pPr>
      <w:r>
        <w:t xml:space="preserve">Q3-6. Companies are invited to provide Pros/Cons for option 6 (The device releases the AS ID upon receiving explicit release indication from the Reader). </w:t>
      </w:r>
    </w:p>
    <w:tbl>
      <w:tblPr>
        <w:tblStyle w:val="af3"/>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宋体" w:hAnsi="Times New Roman" w:hint="eastAsia"/>
              </w:rPr>
              <w:t>P</w:t>
            </w:r>
            <w:r>
              <w:rPr>
                <w:rFonts w:ascii="Times New Roman" w:eastAsia="宋体"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af8"/>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af8"/>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rely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So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r w:rsidR="00897F8C">
              <w:rPr>
                <w:rFonts w:ascii="Times New Roman" w:eastAsiaTheme="minorEastAsia" w:hAnsi="Times New Roman"/>
                <w:lang w:eastAsia="zh-CN"/>
              </w:rPr>
              <w:t>accep:</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As we stated before, we agree with the reader-controlled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signlling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behavior.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may introduce more signaling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see no need for explicit indocation</w:t>
            </w:r>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5"/>
        <w:ind w:left="0" w:firstLine="0"/>
        <w:rPr>
          <w:ins w:id="1008" w:author="Yi1- Xiaomi" w:date="2025-03-17T14:48:00Z"/>
        </w:rPr>
      </w:pPr>
      <w:ins w:id="1009"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0" w:author="Yi1- Xiaomi" w:date="2025-03-17T14:48:00Z"/>
          <w:rFonts w:eastAsiaTheme="minorEastAsia"/>
          <w:lang w:eastAsia="zh-CN"/>
        </w:rPr>
      </w:pPr>
      <w:ins w:id="1011"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2" w:author="Yi1- Xiaomi" w:date="2025-03-17T14:48:00Z"/>
          <w:rFonts w:ascii="Times New Roman" w:hAnsi="Times New Roman"/>
          <w:szCs w:val="20"/>
          <w:lang w:eastAsia="zh-CN"/>
        </w:rPr>
      </w:pPr>
      <w:ins w:id="1013"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af8"/>
        <w:numPr>
          <w:ilvl w:val="0"/>
          <w:numId w:val="5"/>
        </w:numPr>
        <w:suppressAutoHyphens w:val="0"/>
        <w:overflowPunct w:val="0"/>
        <w:autoSpaceDE w:val="0"/>
        <w:autoSpaceDN w:val="0"/>
        <w:adjustRightInd w:val="0"/>
        <w:spacing w:before="0" w:after="180" w:line="240" w:lineRule="auto"/>
        <w:jc w:val="both"/>
        <w:rPr>
          <w:ins w:id="1014" w:author="Yi1- Xiaomi" w:date="2025-03-17T14:51:00Z"/>
          <w:lang w:eastAsia="zh-CN"/>
        </w:rPr>
      </w:pPr>
      <w:ins w:id="1015" w:author="Yi1- Xiaomi" w:date="2025-03-17T14:50:00Z">
        <w:r>
          <w:rPr>
            <w:lang w:eastAsia="zh-CN"/>
          </w:rPr>
          <w:t xml:space="preserve">Simple and </w:t>
        </w:r>
      </w:ins>
      <w:ins w:id="1016" w:author="Yi1- Xiaomi" w:date="2025-03-17T14:49:00Z">
        <w:r w:rsidR="00D31A3B">
          <w:rPr>
            <w:lang w:eastAsia="zh-CN"/>
          </w:rPr>
          <w:t xml:space="preserve">Straightforward </w:t>
        </w:r>
      </w:ins>
      <w:ins w:id="1017" w:author="Yi1- Xiaomi" w:date="2025-03-17T14:48:00Z">
        <w:r w:rsidR="00467165">
          <w:rPr>
            <w:lang w:eastAsia="zh-CN"/>
          </w:rPr>
          <w:t>(</w:t>
        </w:r>
      </w:ins>
      <w:ins w:id="1018" w:author="Yi1- Xiaomi" w:date="2025-03-17T14:49:00Z">
        <w:r w:rsidR="00D31A3B">
          <w:rPr>
            <w:lang w:eastAsia="zh-CN"/>
          </w:rPr>
          <w:t>Lenovo</w:t>
        </w:r>
      </w:ins>
      <w:ins w:id="1019" w:author="Yi1- Xiaomi" w:date="2025-03-17T14:50:00Z">
        <w:r>
          <w:rPr>
            <w:lang w:eastAsia="zh-CN"/>
          </w:rPr>
          <w:t>, NEC, vivo, CATT,</w:t>
        </w:r>
      </w:ins>
      <w:ins w:id="1020" w:author="Yi1- Xiaomi" w:date="2025-03-17T14:51:00Z">
        <w:r>
          <w:rPr>
            <w:lang w:eastAsia="zh-CN"/>
          </w:rPr>
          <w:t xml:space="preserve"> MTK, </w:t>
        </w:r>
      </w:ins>
      <w:ins w:id="1021" w:author="Yi1- Xiaomi" w:date="2025-03-17T14:54:00Z">
        <w:r>
          <w:rPr>
            <w:lang w:eastAsia="zh-CN"/>
          </w:rPr>
          <w:t xml:space="preserve">ETRI, </w:t>
        </w:r>
      </w:ins>
      <w:ins w:id="1022" w:author="Yi1- Xiaomi" w:date="2025-03-17T14:56:00Z">
        <w:r>
          <w:rPr>
            <w:lang w:eastAsia="zh-CN"/>
          </w:rPr>
          <w:t>F</w:t>
        </w:r>
      </w:ins>
      <w:ins w:id="1023" w:author="Yi1- Xiaomi" w:date="2025-03-17T14:55:00Z">
        <w:r>
          <w:rPr>
            <w:lang w:eastAsia="zh-CN"/>
          </w:rPr>
          <w:t xml:space="preserve">ujitsu, </w:t>
        </w:r>
      </w:ins>
    </w:p>
    <w:p w14:paraId="7A6B74DB" w14:textId="20EC67E7" w:rsidR="002C6F9A" w:rsidRDefault="002C6F9A">
      <w:pPr>
        <w:pStyle w:val="af8"/>
        <w:numPr>
          <w:ilvl w:val="0"/>
          <w:numId w:val="5"/>
        </w:numPr>
        <w:suppressAutoHyphens w:val="0"/>
        <w:overflowPunct w:val="0"/>
        <w:autoSpaceDE w:val="0"/>
        <w:autoSpaceDN w:val="0"/>
        <w:adjustRightInd w:val="0"/>
        <w:spacing w:before="0" w:after="180" w:line="240" w:lineRule="auto"/>
        <w:jc w:val="both"/>
        <w:rPr>
          <w:ins w:id="1024" w:author="Yi1- Xiaomi" w:date="2025-03-17T14:48:00Z"/>
          <w:lang w:eastAsia="zh-CN"/>
        </w:rPr>
        <w:pPrChange w:id="1025" w:author="Yi1- Xiaomi" w:date="2025-03-17T14:49:00Z">
          <w:pPr>
            <w:pStyle w:val="af8"/>
            <w:numPr>
              <w:ilvl w:val="1"/>
              <w:numId w:val="5"/>
            </w:numPr>
            <w:suppressAutoHyphens w:val="0"/>
            <w:overflowPunct w:val="0"/>
            <w:autoSpaceDE w:val="0"/>
            <w:autoSpaceDN w:val="0"/>
            <w:adjustRightInd w:val="0"/>
            <w:spacing w:before="0" w:after="180" w:line="240" w:lineRule="auto"/>
            <w:ind w:left="840" w:hanging="420"/>
            <w:jc w:val="both"/>
          </w:pPr>
        </w:pPrChange>
      </w:pPr>
      <w:ins w:id="1026" w:author="Yi1- Xiaomi" w:date="2025-03-17T14:51:00Z">
        <w:r>
          <w:rPr>
            <w:rFonts w:eastAsiaTheme="minorEastAsia" w:hint="eastAsia"/>
            <w:lang w:eastAsia="zh-CN"/>
          </w:rPr>
          <w:t>G</w:t>
        </w:r>
        <w:r>
          <w:rPr>
            <w:rFonts w:eastAsiaTheme="minorEastAsia"/>
            <w:lang w:eastAsia="zh-CN"/>
          </w:rPr>
          <w:t xml:space="preserve">uarantee sync (MTK, </w:t>
        </w:r>
      </w:ins>
      <w:ins w:id="1027" w:author="Yi1- Xiaomi" w:date="2025-03-17T14:55:00Z">
        <w:r>
          <w:rPr>
            <w:rFonts w:eastAsiaTheme="minorEastAsia"/>
            <w:lang w:eastAsia="zh-CN"/>
          </w:rPr>
          <w:t xml:space="preserve">HONOR, </w:t>
        </w:r>
      </w:ins>
      <w:ins w:id="1028" w:author="Yi1- Xiaomi" w:date="2025-03-17T14:56:00Z">
        <w:r>
          <w:rPr>
            <w:rFonts w:eastAsiaTheme="minorEastAsia"/>
            <w:lang w:eastAsia="zh-CN"/>
          </w:rPr>
          <w:t xml:space="preserve">Samsung, </w:t>
        </w:r>
      </w:ins>
      <w:ins w:id="1029" w:author="Yi1- Xiaomi" w:date="2025-03-17T14:51:00Z">
        <w:r>
          <w:rPr>
            <w:rFonts w:eastAsiaTheme="minorEastAsia"/>
            <w:lang w:eastAsia="zh-CN"/>
          </w:rPr>
          <w:t>)</w:t>
        </w:r>
      </w:ins>
    </w:p>
    <w:p w14:paraId="6F7C86EF" w14:textId="77777777" w:rsidR="00467165" w:rsidRDefault="00467165" w:rsidP="00467165">
      <w:pPr>
        <w:suppressAutoHyphens w:val="0"/>
        <w:overflowPunct w:val="0"/>
        <w:autoSpaceDE w:val="0"/>
        <w:autoSpaceDN w:val="0"/>
        <w:adjustRightInd w:val="0"/>
        <w:spacing w:before="0" w:after="180"/>
        <w:jc w:val="both"/>
        <w:rPr>
          <w:ins w:id="1030" w:author="Yi1- Xiaomi" w:date="2025-03-17T14:48:00Z"/>
          <w:rFonts w:eastAsiaTheme="minorEastAsia"/>
          <w:lang w:eastAsia="zh-CN"/>
        </w:rPr>
      </w:pPr>
      <w:ins w:id="1031"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af8"/>
        <w:numPr>
          <w:ilvl w:val="0"/>
          <w:numId w:val="5"/>
        </w:numPr>
        <w:suppressAutoHyphens w:val="0"/>
        <w:overflowPunct w:val="0"/>
        <w:autoSpaceDE w:val="0"/>
        <w:autoSpaceDN w:val="0"/>
        <w:adjustRightInd w:val="0"/>
        <w:spacing w:before="0" w:after="180"/>
        <w:jc w:val="both"/>
        <w:rPr>
          <w:ins w:id="1032" w:author="Yi1- Xiaomi" w:date="2025-03-17T14:50:00Z"/>
          <w:rFonts w:eastAsiaTheme="minorEastAsia"/>
          <w:lang w:eastAsia="zh-CN"/>
        </w:rPr>
      </w:pPr>
      <w:ins w:id="1033" w:author="Yi1- Xiaomi" w:date="2025-03-17T14:49:00Z">
        <w:r>
          <w:rPr>
            <w:rFonts w:ascii="Times New Roman" w:eastAsiaTheme="minorEastAsia" w:hAnsi="Times New Roman"/>
            <w:lang w:eastAsia="zh-CN"/>
          </w:rPr>
          <w:t xml:space="preserve">Unclear on the need of an explicit message </w:t>
        </w:r>
      </w:ins>
      <w:ins w:id="1034" w:author="Yi1- Xiaomi" w:date="2025-03-17T14:48:00Z">
        <w:r>
          <w:rPr>
            <w:rFonts w:eastAsiaTheme="minorEastAsia"/>
            <w:lang w:eastAsia="zh-CN"/>
          </w:rPr>
          <w:t xml:space="preserve"> (</w:t>
        </w:r>
      </w:ins>
      <w:ins w:id="1035" w:author="Yi1- Xiaomi" w:date="2025-03-17T14:49:00Z">
        <w:r>
          <w:rPr>
            <w:rFonts w:eastAsiaTheme="minorEastAsia"/>
            <w:lang w:eastAsia="zh-CN"/>
          </w:rPr>
          <w:t xml:space="preserve">ZTE, </w:t>
        </w:r>
      </w:ins>
      <w:ins w:id="1036" w:author="Yi1- Xiaomi" w:date="2025-03-17T14:50:00Z">
        <w:r w:rsidR="00D31A3B">
          <w:rPr>
            <w:rFonts w:eastAsiaTheme="minorEastAsia"/>
            <w:lang w:eastAsia="zh-CN"/>
          </w:rPr>
          <w:t xml:space="preserve">Lenovo, </w:t>
        </w:r>
      </w:ins>
      <w:ins w:id="1037" w:author="Yi1- Xiaomi" w:date="2025-03-17T14:55:00Z">
        <w:r w:rsidR="002C6F9A">
          <w:rPr>
            <w:rFonts w:eastAsiaTheme="minorEastAsia"/>
            <w:lang w:eastAsia="zh-CN"/>
          </w:rPr>
          <w:t>Qualcomm</w:t>
        </w:r>
      </w:ins>
      <w:ins w:id="1038" w:author="Yi1- Xiaomi" w:date="2025-03-17T14:53:00Z">
        <w:r w:rsidR="002C6F9A">
          <w:rPr>
            <w:rFonts w:eastAsiaTheme="minorEastAsia"/>
            <w:lang w:eastAsia="zh-CN"/>
          </w:rPr>
          <w:t>,</w:t>
        </w:r>
      </w:ins>
      <w:ins w:id="1039" w:author="Yi1- Xiaomi" w:date="2025-03-17T14:55:00Z">
        <w:r w:rsidR="002C6F9A">
          <w:rPr>
            <w:rFonts w:eastAsiaTheme="minorEastAsia"/>
            <w:lang w:eastAsia="zh-CN"/>
          </w:rPr>
          <w:t xml:space="preserve"> Nokia, </w:t>
        </w:r>
      </w:ins>
      <w:ins w:id="1040" w:author="Yi1- Xiaomi" w:date="2025-03-17T14:56:00Z">
        <w:r w:rsidR="002C6F9A">
          <w:rPr>
            <w:rFonts w:eastAsiaTheme="minorEastAsia"/>
            <w:lang w:eastAsia="zh-CN"/>
          </w:rPr>
          <w:t xml:space="preserve">Ericsson, </w:t>
        </w:r>
      </w:ins>
      <w:ins w:id="1041" w:author="Yi1- Xiaomi" w:date="2025-03-17T14:53:00Z">
        <w:r w:rsidR="002C6F9A">
          <w:rPr>
            <w:rFonts w:eastAsiaTheme="minorEastAsia"/>
            <w:lang w:eastAsia="zh-CN"/>
          </w:rPr>
          <w:t xml:space="preserve"> </w:t>
        </w:r>
      </w:ins>
      <w:ins w:id="1042" w:author="Yi1- Xiaomi" w:date="2025-03-17T14:48:00Z">
        <w:r>
          <w:rPr>
            <w:rFonts w:eastAsiaTheme="minorEastAsia"/>
            <w:lang w:eastAsia="zh-CN"/>
          </w:rPr>
          <w:t xml:space="preserve"> )</w:t>
        </w:r>
      </w:ins>
    </w:p>
    <w:p w14:paraId="66F6D012" w14:textId="40419A69" w:rsidR="002C6F9A" w:rsidRPr="002C6F9A" w:rsidRDefault="002C6F9A" w:rsidP="00467165">
      <w:pPr>
        <w:pStyle w:val="af8"/>
        <w:numPr>
          <w:ilvl w:val="0"/>
          <w:numId w:val="5"/>
        </w:numPr>
        <w:suppressAutoHyphens w:val="0"/>
        <w:overflowPunct w:val="0"/>
        <w:autoSpaceDE w:val="0"/>
        <w:autoSpaceDN w:val="0"/>
        <w:adjustRightInd w:val="0"/>
        <w:spacing w:before="0" w:after="180"/>
        <w:jc w:val="both"/>
        <w:rPr>
          <w:ins w:id="1043" w:author="Yi1- Xiaomi" w:date="2025-03-17T14:52:00Z"/>
          <w:rFonts w:eastAsiaTheme="minorEastAsia"/>
          <w:lang w:eastAsia="zh-CN"/>
          <w:rPrChange w:id="1044" w:author="Yi1- Xiaomi" w:date="2025-03-17T14:52:00Z">
            <w:rPr>
              <w:ins w:id="1045" w:author="Yi1- Xiaomi" w:date="2025-03-17T14:52:00Z"/>
              <w:rFonts w:ascii="Times New Roman" w:eastAsiaTheme="minorEastAsia" w:hAnsi="Times New Roman"/>
              <w:lang w:eastAsia="zh-CN"/>
            </w:rPr>
          </w:rPrChange>
        </w:rPr>
      </w:pPr>
      <w:ins w:id="1046" w:author="Yi1- Xiaomi" w:date="2025-03-17T14:50:00Z">
        <w:r>
          <w:rPr>
            <w:rFonts w:ascii="Times New Roman" w:eastAsiaTheme="minorEastAsia" w:hAnsi="Times New Roman"/>
            <w:lang w:eastAsia="zh-CN"/>
          </w:rPr>
          <w:t>‘Additional signallin</w:t>
        </w:r>
      </w:ins>
      <w:ins w:id="1047" w:author="Yi1- Xiaomi" w:date="2025-03-17T14:51:00Z">
        <w:r>
          <w:rPr>
            <w:rFonts w:ascii="Times New Roman" w:eastAsiaTheme="minorEastAsia" w:hAnsi="Times New Roman"/>
            <w:lang w:eastAsia="zh-CN"/>
          </w:rPr>
          <w:t xml:space="preserve">g (CATT, MTK, CMCC, </w:t>
        </w:r>
      </w:ins>
      <w:ins w:id="1048" w:author="Yi1- Xiaomi" w:date="2025-03-17T14:52:00Z">
        <w:r>
          <w:rPr>
            <w:rFonts w:ascii="Times New Roman" w:eastAsiaTheme="minorEastAsia" w:hAnsi="Times New Roman"/>
            <w:lang w:eastAsia="zh-CN"/>
          </w:rPr>
          <w:t xml:space="preserve">Apple, </w:t>
        </w:r>
      </w:ins>
      <w:ins w:id="1049" w:author="Yi1- Xiaomi" w:date="2025-03-17T14:53:00Z">
        <w:r>
          <w:rPr>
            <w:rFonts w:eastAsiaTheme="minorEastAsia"/>
            <w:lang w:eastAsia="zh-CN"/>
          </w:rPr>
          <w:t>Spreadtrum, InterDigital</w:t>
        </w:r>
      </w:ins>
      <w:ins w:id="1050" w:author="Yi1- Xiaomi" w:date="2025-03-17T14:54:00Z">
        <w:r>
          <w:rPr>
            <w:rFonts w:eastAsiaTheme="minorEastAsia"/>
            <w:lang w:eastAsia="zh-CN"/>
          </w:rPr>
          <w:t xml:space="preserve">, ETRI, </w:t>
        </w:r>
      </w:ins>
      <w:ins w:id="1051" w:author="Yi1- Xiaomi" w:date="2025-03-17T14:55:00Z">
        <w:r>
          <w:rPr>
            <w:rFonts w:eastAsiaTheme="minorEastAsia"/>
            <w:lang w:eastAsia="zh-CN"/>
          </w:rPr>
          <w:t xml:space="preserve">HONOR, </w:t>
        </w:r>
      </w:ins>
      <w:ins w:id="1052" w:author="Yi1- Xiaomi" w:date="2025-03-17T14:56:00Z">
        <w:r>
          <w:rPr>
            <w:rFonts w:eastAsiaTheme="minorEastAsia"/>
            <w:lang w:eastAsia="zh-CN"/>
          </w:rPr>
          <w:t xml:space="preserve">Fujitsu, Samsung, </w:t>
        </w:r>
      </w:ins>
      <w:ins w:id="1053" w:author="Yi1- Xiaomi" w:date="2025-03-17T14:51:00Z">
        <w:r>
          <w:rPr>
            <w:rFonts w:ascii="Times New Roman" w:eastAsiaTheme="minorEastAsia" w:hAnsi="Times New Roman"/>
            <w:lang w:eastAsia="zh-CN"/>
          </w:rPr>
          <w:t>)</w:t>
        </w:r>
      </w:ins>
    </w:p>
    <w:p w14:paraId="31CE5F28" w14:textId="5732EB41" w:rsidR="002C6F9A" w:rsidRPr="002C6F9A" w:rsidRDefault="002C6F9A" w:rsidP="002C6F9A">
      <w:pPr>
        <w:pStyle w:val="af8"/>
        <w:numPr>
          <w:ilvl w:val="1"/>
          <w:numId w:val="5"/>
        </w:numPr>
        <w:suppressAutoHyphens w:val="0"/>
        <w:overflowPunct w:val="0"/>
        <w:autoSpaceDE w:val="0"/>
        <w:autoSpaceDN w:val="0"/>
        <w:adjustRightInd w:val="0"/>
        <w:spacing w:before="0" w:after="180"/>
        <w:jc w:val="both"/>
        <w:rPr>
          <w:ins w:id="1054" w:author="Yi1- Xiaomi" w:date="2025-03-17T14:54:00Z"/>
          <w:rFonts w:eastAsiaTheme="minorEastAsia"/>
          <w:lang w:eastAsia="zh-CN"/>
          <w:rPrChange w:id="1055" w:author="Yi1- Xiaomi" w:date="2025-03-17T14:54:00Z">
            <w:rPr>
              <w:ins w:id="1056" w:author="Yi1- Xiaomi" w:date="2025-03-17T14:54:00Z"/>
              <w:rFonts w:ascii="Times New Roman" w:eastAsiaTheme="minorEastAsia" w:hAnsi="Times New Roman"/>
              <w:lang w:eastAsia="zh-CN"/>
            </w:rPr>
          </w:rPrChange>
        </w:rPr>
      </w:pPr>
      <w:ins w:id="1057"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ins>
    </w:p>
    <w:p w14:paraId="3130A690" w14:textId="3489E064" w:rsidR="002C6F9A" w:rsidRDefault="002C6F9A" w:rsidP="002C6F9A">
      <w:pPr>
        <w:pStyle w:val="af8"/>
        <w:numPr>
          <w:ilvl w:val="0"/>
          <w:numId w:val="5"/>
        </w:numPr>
        <w:suppressAutoHyphens w:val="0"/>
        <w:overflowPunct w:val="0"/>
        <w:autoSpaceDE w:val="0"/>
        <w:autoSpaceDN w:val="0"/>
        <w:adjustRightInd w:val="0"/>
        <w:spacing w:before="0" w:after="180" w:line="240" w:lineRule="auto"/>
        <w:jc w:val="both"/>
        <w:rPr>
          <w:ins w:id="1058" w:author="Yi1- Xiaomi" w:date="2025-03-17T14:54:00Z"/>
          <w:lang w:eastAsia="zh-CN"/>
        </w:rPr>
      </w:pPr>
      <w:ins w:id="1059" w:author="Yi1- Xiaomi" w:date="2025-03-17T14:54:00Z">
        <w:r>
          <w:rPr>
            <w:rFonts w:eastAsiaTheme="minorEastAsia" w:hint="eastAsia"/>
            <w:lang w:eastAsia="zh-CN"/>
          </w:rPr>
          <w:t>M</w:t>
        </w:r>
        <w:r>
          <w:rPr>
            <w:rFonts w:eastAsiaTheme="minorEastAsia"/>
            <w:lang w:eastAsia="zh-CN"/>
          </w:rPr>
          <w:t>ismatch if release message is lost (CMCC, InterDigital,  )</w:t>
        </w:r>
      </w:ins>
    </w:p>
    <w:p w14:paraId="5777FCF8" w14:textId="67E4AF57" w:rsidR="002C6F9A" w:rsidRDefault="002C6F9A" w:rsidP="002C6F9A">
      <w:pPr>
        <w:pStyle w:val="af8"/>
        <w:numPr>
          <w:ilvl w:val="0"/>
          <w:numId w:val="5"/>
        </w:numPr>
        <w:suppressAutoHyphens w:val="0"/>
        <w:overflowPunct w:val="0"/>
        <w:autoSpaceDE w:val="0"/>
        <w:autoSpaceDN w:val="0"/>
        <w:adjustRightInd w:val="0"/>
        <w:spacing w:before="0" w:after="180"/>
        <w:jc w:val="both"/>
        <w:rPr>
          <w:ins w:id="1060" w:author="Yi1- Xiaomi" w:date="2025-03-17T14:48:00Z"/>
          <w:rFonts w:eastAsiaTheme="minorEastAsia"/>
          <w:lang w:eastAsia="zh-CN"/>
        </w:rPr>
      </w:pPr>
      <w:ins w:id="1061" w:author="Yi1- Xiaomi" w:date="2025-03-17T14:54:00Z">
        <w:r>
          <w:rPr>
            <w:rFonts w:eastAsiaTheme="minorEastAsia" w:hint="eastAsia"/>
            <w:lang w:eastAsia="zh-CN"/>
          </w:rPr>
          <w:t>F</w:t>
        </w:r>
        <w:r>
          <w:rPr>
            <w:rFonts w:eastAsiaTheme="minorEastAsia"/>
            <w:lang w:eastAsia="zh-CN"/>
          </w:rPr>
          <w:t xml:space="preserve">ree AS </w:t>
        </w:r>
      </w:ins>
      <w:ins w:id="1062" w:author="Yi1- Xiaomi" w:date="2025-03-17T14:55:00Z">
        <w:r>
          <w:rPr>
            <w:rFonts w:eastAsiaTheme="minorEastAsia"/>
            <w:lang w:eastAsia="zh-CN"/>
          </w:rPr>
          <w:t>ID spaces (Panasonic, )</w:t>
        </w:r>
      </w:ins>
    </w:p>
    <w:p w14:paraId="726B703A" w14:textId="3CEC44D3" w:rsidR="00467165" w:rsidRPr="00FA460B" w:rsidRDefault="00467165" w:rsidP="00467165">
      <w:pPr>
        <w:rPr>
          <w:ins w:id="1063" w:author="Yi1- Xiaomi" w:date="2025-03-17T14:48:00Z"/>
          <w:b/>
          <w:bCs/>
        </w:rPr>
      </w:pPr>
      <w:ins w:id="1064"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5"/>
        <w:ind w:left="0" w:firstLine="0"/>
      </w:pPr>
      <w:r>
        <w:t>Q3-7. Companies are invited to add if any options are missing.</w:t>
      </w:r>
    </w:p>
    <w:tbl>
      <w:tblPr>
        <w:tblStyle w:val="af3"/>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5"/>
        <w:ind w:left="0" w:firstLine="0"/>
        <w:rPr>
          <w:ins w:id="1065" w:author="Yi1- Xiaomi" w:date="2025-03-17T14:58:00Z"/>
        </w:rPr>
      </w:pPr>
      <w:ins w:id="1066" w:author="Yi1- Xiaomi" w:date="2025-03-17T14:58:00Z">
        <w:r>
          <w:rPr>
            <w:rFonts w:hint="eastAsia"/>
          </w:rPr>
          <w:t>S</w:t>
        </w:r>
        <w:r>
          <w:t>ummary:</w:t>
        </w:r>
      </w:ins>
    </w:p>
    <w:p w14:paraId="4DB62CA0" w14:textId="0300C811" w:rsidR="00A353FE" w:rsidRDefault="00AE45B9" w:rsidP="00C236D7">
      <w:pPr>
        <w:rPr>
          <w:ins w:id="1067" w:author="Yi1- Xiaomi" w:date="2025-03-17T14:59:00Z"/>
          <w:rFonts w:eastAsiaTheme="minorEastAsia"/>
          <w:b/>
          <w:bCs/>
          <w:lang w:eastAsia="zh-CN"/>
        </w:rPr>
      </w:pPr>
      <w:ins w:id="1068" w:author="Yi1- Xiaomi" w:date="2025-03-17T15:05:00Z">
        <w:r>
          <w:rPr>
            <w:rFonts w:eastAsiaTheme="minorEastAsia"/>
            <w:b/>
            <w:bCs/>
            <w:lang w:eastAsia="zh-CN"/>
          </w:rPr>
          <w:t xml:space="preserve">Rapporteur will check companies’ view on whether combination is needed. </w:t>
        </w:r>
      </w:ins>
      <w:ins w:id="1069" w:author="Yi1- Xiaomi" w:date="2025-03-17T14:58:00Z">
        <w:r w:rsidR="00C236D7">
          <w:rPr>
            <w:rFonts w:eastAsiaTheme="minorEastAsia"/>
            <w:b/>
            <w:bCs/>
            <w:lang w:eastAsia="zh-CN"/>
          </w:rPr>
          <w:t xml:space="preserve">Companies can </w:t>
        </w:r>
      </w:ins>
      <w:ins w:id="1070" w:author="Yi1- Xiaomi" w:date="2025-03-17T15:05:00Z">
        <w:r>
          <w:rPr>
            <w:rFonts w:eastAsiaTheme="minorEastAsia"/>
            <w:b/>
            <w:bCs/>
            <w:lang w:eastAsia="zh-CN"/>
          </w:rPr>
          <w:t>add your</w:t>
        </w:r>
      </w:ins>
      <w:ins w:id="1071" w:author="Yi1- Xiaomi" w:date="2025-03-17T14:58:00Z">
        <w:r w:rsidR="00C236D7">
          <w:rPr>
            <w:rFonts w:eastAsiaTheme="minorEastAsia"/>
            <w:b/>
            <w:bCs/>
            <w:lang w:eastAsia="zh-CN"/>
          </w:rPr>
          <w:t xml:space="preserve"> preference on how to combine the solutions in </w:t>
        </w:r>
      </w:ins>
      <w:ins w:id="1072"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2"/>
        <w:ind w:left="1406" w:hanging="839"/>
        <w:pPrChange w:id="1073" w:author="Yi1- Xiaomi" w:date="2025-03-17T15:01:00Z">
          <w:pPr>
            <w:pStyle w:val="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5"/>
        <w:ind w:left="0" w:firstLine="0"/>
      </w:pPr>
      <w:r>
        <w:rPr>
          <w:rFonts w:hint="eastAsia"/>
        </w:rPr>
        <w:t>Q</w:t>
      </w:r>
      <w:r>
        <w:t>4-1: Any other aspects on AS-ID need to be considered in this email discussion?</w:t>
      </w:r>
    </w:p>
    <w:tbl>
      <w:tblPr>
        <w:tblStyle w:val="af3"/>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or ZTE’ s concern, we think that the AS ID bit space could be large enough to remove the need of a well-known point when the ASID can reassigned.</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4" w:author="Yi1- Xiaomi" w:date="2025-03-17T15:03:00Z"/>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5"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5"/>
        <w:ind w:left="0" w:firstLine="0"/>
        <w:rPr>
          <w:ins w:id="1076" w:author="Yi1- Xiaomi" w:date="2025-03-17T15:05:00Z"/>
        </w:rPr>
      </w:pPr>
      <w:ins w:id="1077" w:author="Yi1- Xiaomi" w:date="2025-03-17T15:05:00Z">
        <w:r>
          <w:rPr>
            <w:rFonts w:hint="eastAsia"/>
          </w:rPr>
          <w:t>S</w:t>
        </w:r>
        <w:r>
          <w:t>ummary:</w:t>
        </w:r>
      </w:ins>
    </w:p>
    <w:p w14:paraId="753EA6B2" w14:textId="3CC8DB37" w:rsidR="00AE45B9" w:rsidRDefault="00AE45B9" w:rsidP="00AE45B9">
      <w:pPr>
        <w:rPr>
          <w:ins w:id="1078" w:author="Yi1- Xiaomi" w:date="2025-03-17T15:05:00Z"/>
          <w:rFonts w:eastAsiaTheme="minorEastAsia"/>
          <w:b/>
          <w:bCs/>
          <w:lang w:eastAsia="zh-CN"/>
        </w:rPr>
      </w:pPr>
      <w:ins w:id="1079" w:author="Yi1- Xiaomi" w:date="2025-03-17T15:05:00Z">
        <w:r>
          <w:rPr>
            <w:rFonts w:eastAsiaTheme="minorEastAsia"/>
            <w:b/>
            <w:bCs/>
            <w:lang w:eastAsia="zh-CN"/>
          </w:rPr>
          <w:t xml:space="preserve">Rapporteur will add question </w:t>
        </w:r>
      </w:ins>
      <w:ins w:id="1080" w:author="Yi1- Xiaomi" w:date="2025-03-17T15:06:00Z">
        <w:r>
          <w:rPr>
            <w:rFonts w:eastAsiaTheme="minorEastAsia"/>
            <w:b/>
            <w:bCs/>
            <w:lang w:eastAsia="zh-CN"/>
          </w:rPr>
          <w:t xml:space="preserve">in phase 2 </w:t>
        </w:r>
      </w:ins>
      <w:ins w:id="1081" w:author="Yi1- Xiaomi" w:date="2025-03-17T15:05:00Z">
        <w:r>
          <w:rPr>
            <w:rFonts w:eastAsiaTheme="minorEastAsia"/>
            <w:b/>
            <w:bCs/>
            <w:lang w:eastAsia="zh-CN"/>
          </w:rPr>
          <w:t>on whether AS ID can be based on partial upper l</w:t>
        </w:r>
      </w:ins>
      <w:ins w:id="1082"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2"/>
        <w:ind w:left="1406" w:hanging="839"/>
      </w:pPr>
      <w:bookmarkStart w:id="1083" w:name="OLE_LINK3"/>
      <w:bookmarkStart w:id="1084" w:name="OLE_LINK4"/>
      <w:r>
        <w:t>AS ID assignment for CFRA</w:t>
      </w:r>
    </w:p>
    <w:p w14:paraId="1FEF9F32" w14:textId="594B4C55" w:rsidR="00A353FE" w:rsidRDefault="00893677" w:rsidP="00893677">
      <w:pPr>
        <w:pStyle w:val="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case;</w:t>
      </w:r>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AS ID for Inventory only case;</w:t>
      </w:r>
    </w:p>
    <w:bookmarkEnd w:id="1083"/>
    <w:bookmarkEnd w:id="1084"/>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5"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6"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6"/>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Similar to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inventory+command”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as long as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bl>
    <w:p w14:paraId="61950E58" w14:textId="2A263B2E" w:rsidR="00BC6549" w:rsidRDefault="00BC6549" w:rsidP="00BC6549">
      <w:pPr>
        <w:pStyle w:val="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af3"/>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等线"/>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等线"/>
                <w:lang w:eastAsia="zh-CN"/>
              </w:rPr>
              <w:t xml:space="preserve">From higher layer perspective, it is assumed that this "AS ID" should be a short AS layer ID, rather than the full upper layer device ID. </w:t>
            </w:r>
            <w:r w:rsidRPr="00323C15">
              <w:rPr>
                <w:rFonts w:eastAsia="等线"/>
                <w:highlight w:val="yellow"/>
                <w:lang w:eastAsia="zh-CN"/>
              </w:rPr>
              <w:t xml:space="preserve">It </w:t>
            </w:r>
            <w:r w:rsidRPr="00323C15">
              <w:rPr>
                <w:highlight w:val="yellow"/>
                <w:lang w:eastAsia="ja-JP"/>
              </w:rPr>
              <w:t xml:space="preserve">needs to </w:t>
            </w:r>
            <w:r w:rsidRPr="00323C15">
              <w:rPr>
                <w:rFonts w:eastAsia="等线"/>
                <w:highlight w:val="yellow"/>
                <w:lang w:eastAsia="zh-CN"/>
              </w:rPr>
              <w:t>be further discussed if this "AS ID" can be based on partial upper layer device ID.</w:t>
            </w:r>
            <w:r w:rsidRPr="0037088D">
              <w:rPr>
                <w:rFonts w:eastAsia="等线"/>
                <w:lang w:eastAsia="zh-CN"/>
              </w:rPr>
              <w:t xml:space="preserve"> It </w:t>
            </w:r>
            <w:r w:rsidRPr="0037088D">
              <w:rPr>
                <w:lang w:eastAsia="ja-JP"/>
              </w:rPr>
              <w:t xml:space="preserve">needs to </w:t>
            </w:r>
            <w:r w:rsidRPr="0037088D">
              <w:rPr>
                <w:rFonts w:eastAsia="等线"/>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rom Rapporteur perspective, so far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r>
        <w:rPr>
          <w:rFonts w:eastAsia="Malgun Gothic"/>
          <w:lang w:val="en-US" w:eastAsia="ko-KR"/>
        </w:rPr>
        <w:t xml:space="preserve">Therefore the AS ID shall be generated by Reader without considering the upper layer device ID. </w:t>
      </w:r>
    </w:p>
    <w:p w14:paraId="05645141" w14:textId="018EBCE7" w:rsidR="00BC6549" w:rsidRDefault="00BC6549" w:rsidP="00BC6549">
      <w:pPr>
        <w:pStyle w:val="5"/>
        <w:ind w:left="0" w:firstLine="0"/>
      </w:pPr>
      <w:r>
        <w:t xml:space="preserve">Q3.1-2. Do companies see the need for the reader to generate AS-ID based on upper layer device ID? </w:t>
      </w:r>
    </w:p>
    <w:tbl>
      <w:tblPr>
        <w:tblStyle w:val="af3"/>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lastRenderedPageBreak/>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等线"/>
                <w:lang w:eastAsia="zh-CN"/>
              </w:rPr>
            </w:pPr>
            <w:r>
              <w:rPr>
                <w:rFonts w:ascii="Times New Roman" w:eastAsiaTheme="minorEastAsia" w:hAnsi="Times New Roman"/>
                <w:lang w:eastAsia="zh-CN"/>
              </w:rPr>
              <w:t>We think that the r</w:t>
            </w:r>
            <w:r>
              <w:rPr>
                <w:rFonts w:eastAsia="等线"/>
                <w:lang w:eastAsia="zh-CN"/>
              </w:rPr>
              <w:t xml:space="preserve">eader assigning an </w:t>
            </w:r>
            <w:r w:rsidRPr="00871069">
              <w:rPr>
                <w:rFonts w:eastAsia="等线"/>
                <w:lang w:eastAsia="zh-CN"/>
              </w:rPr>
              <w:t xml:space="preserve">AS ID based on </w:t>
            </w:r>
            <w:r>
              <w:rPr>
                <w:rFonts w:eastAsia="等线"/>
                <w:lang w:eastAsia="zh-CN"/>
              </w:rPr>
              <w:t xml:space="preserve">the </w:t>
            </w:r>
            <w:r>
              <w:t>upper layer device ID</w:t>
            </w:r>
            <w:r w:rsidRPr="00871069">
              <w:rPr>
                <w:rFonts w:eastAsia="等线"/>
                <w:lang w:eastAsia="zh-CN"/>
              </w:rPr>
              <w:t xml:space="preserve"> </w:t>
            </w:r>
            <w:r>
              <w:rPr>
                <w:rFonts w:eastAsia="等线"/>
                <w:lang w:eastAsia="zh-CN"/>
              </w:rPr>
              <w:t xml:space="preserve">or </w:t>
            </w:r>
            <w:r w:rsidRPr="00871069">
              <w:rPr>
                <w:rFonts w:eastAsia="等线"/>
                <w:lang w:eastAsia="zh-CN"/>
              </w:rPr>
              <w:t>partial upper layer device ID</w:t>
            </w:r>
            <w:r>
              <w:rPr>
                <w:rFonts w:eastAsia="等线"/>
                <w:lang w:eastAsia="zh-CN"/>
              </w:rPr>
              <w:t xml:space="preserve"> brings the following issues:</w:t>
            </w:r>
          </w:p>
          <w:p w14:paraId="1FBFED79" w14:textId="5CA734A3" w:rsidR="00876922" w:rsidRDefault="00876922" w:rsidP="00876922">
            <w:pPr>
              <w:pStyle w:val="af8"/>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device ID is not available for the reader</w:t>
            </w:r>
            <w:r>
              <w:rPr>
                <w:rFonts w:ascii="Times New Roman" w:eastAsiaTheme="minorEastAsia" w:hAnsi="Times New Roman"/>
                <w:sz w:val="20"/>
                <w:lang w:eastAsia="zh-CN"/>
              </w:rPr>
              <w:t>;</w:t>
            </w:r>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af8"/>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reader assigns an AS ID to a device as long as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hint="eastAsia"/>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irstly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AIo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RN16 can be used for AS ID based on the previous agreement. We think that it is a baseline to use RN16 as AS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lastRenderedPageBreak/>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The real question is whether something needs to be specified. The question is not whether Reader can use device ID to generate ASID (of course it can if it wants and we cannot stop it).</w:t>
            </w:r>
          </w:p>
        </w:tc>
      </w:tr>
      <w:tr w:rsidR="00FB5C97" w:rsidRPr="001D1DFC" w14:paraId="73D37AD3" w14:textId="77777777" w:rsidTr="00AD7939">
        <w:tc>
          <w:tcPr>
            <w:tcW w:w="1201" w:type="dxa"/>
          </w:tcPr>
          <w:p w14:paraId="6BA02DC2"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7B085F2A" w14:textId="77777777" w:rsidR="00FB5C97" w:rsidRPr="00923A5B"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0B37B97C" w14:textId="77777777" w:rsidR="00FB5C97" w:rsidRDefault="00FB5C97" w:rsidP="00AD7939">
            <w:pPr>
              <w:rPr>
                <w:rFonts w:ascii="Times New Roman" w:eastAsia="Malgun Gothic" w:hAnsi="Times New Roman"/>
                <w:lang w:eastAsia="ko-KR"/>
              </w:rPr>
            </w:pPr>
            <w:r>
              <w:rPr>
                <w:rFonts w:ascii="Times New Roman" w:eastAsiaTheme="minorEastAsia" w:hAnsi="Times New Roman" w:hint="eastAsia"/>
                <w:lang w:eastAsia="zh-CN"/>
              </w:rPr>
              <w:t xml:space="preserve">AS ID is generated by reader </w:t>
            </w:r>
            <w:r>
              <w:rPr>
                <w:rFonts w:ascii="Times New Roman" w:eastAsiaTheme="minorEastAsia" w:hAnsi="Times New Roman"/>
                <w:lang w:eastAsia="zh-CN"/>
              </w:rPr>
              <w:t>implementation</w:t>
            </w:r>
            <w:r>
              <w:rPr>
                <w:rFonts w:ascii="Times New Roman" w:eastAsiaTheme="minorEastAsia" w:hAnsi="Times New Roman" w:hint="eastAsia"/>
                <w:lang w:eastAsia="zh-CN"/>
              </w:rPr>
              <w:t xml:space="preserve">. </w:t>
            </w:r>
            <w:r>
              <w:rPr>
                <w:rFonts w:ascii="Times New Roman" w:eastAsiaTheme="minorEastAsia" w:hAnsi="Times New Roman"/>
                <w:lang w:eastAsia="zh-CN"/>
              </w:rPr>
              <w:t>W</w:t>
            </w:r>
            <w:r>
              <w:rPr>
                <w:rFonts w:ascii="Times New Roman" w:eastAsiaTheme="minorEastAsia" w:hAnsi="Times New Roman" w:hint="eastAsia"/>
                <w:lang w:eastAsia="zh-CN"/>
              </w:rPr>
              <w:t xml:space="preserve">e do not see the necessary to restrict to </w:t>
            </w:r>
            <w:r>
              <w:t>generate</w:t>
            </w:r>
            <w:r>
              <w:rPr>
                <w:rFonts w:eastAsiaTheme="minorEastAsia" w:hint="eastAsia"/>
                <w:lang w:eastAsia="zh-CN"/>
              </w:rPr>
              <w:t xml:space="preserve"> it</w:t>
            </w:r>
            <w:r>
              <w:t xml:space="preserve"> based on upper layer device ID</w:t>
            </w:r>
            <w:r>
              <w:rPr>
                <w:rFonts w:eastAsiaTheme="minorEastAsia" w:hint="eastAsia"/>
                <w:lang w:eastAsia="zh-CN"/>
              </w:rPr>
              <w:t>.</w:t>
            </w:r>
          </w:p>
        </w:tc>
      </w:tr>
      <w:tr w:rsidR="00FB5C97" w:rsidRPr="001D1DFC" w14:paraId="1B5D76B8" w14:textId="77777777" w:rsidTr="00670C36">
        <w:tc>
          <w:tcPr>
            <w:tcW w:w="1201" w:type="dxa"/>
          </w:tcPr>
          <w:p w14:paraId="72FEFE0C" w14:textId="77777777" w:rsidR="00FB5C97" w:rsidRPr="00FB5C97" w:rsidRDefault="00FB5C97" w:rsidP="002B472E">
            <w:pPr>
              <w:spacing w:after="0"/>
              <w:rPr>
                <w:rFonts w:ascii="Times New Roman" w:eastAsiaTheme="minorEastAsia" w:hAnsi="Times New Roman"/>
                <w:lang w:eastAsia="zh-CN"/>
              </w:rPr>
            </w:pPr>
          </w:p>
        </w:tc>
        <w:tc>
          <w:tcPr>
            <w:tcW w:w="1307" w:type="dxa"/>
          </w:tcPr>
          <w:p w14:paraId="3B650167" w14:textId="77777777" w:rsidR="00FB5C97" w:rsidRDefault="00FB5C97" w:rsidP="002B472E">
            <w:pPr>
              <w:spacing w:after="0"/>
              <w:rPr>
                <w:rFonts w:ascii="Times New Roman" w:eastAsiaTheme="minorEastAsia" w:hAnsi="Times New Roman"/>
                <w:lang w:eastAsia="zh-CN"/>
              </w:rPr>
            </w:pPr>
          </w:p>
        </w:tc>
        <w:tc>
          <w:tcPr>
            <w:tcW w:w="7085" w:type="dxa"/>
          </w:tcPr>
          <w:p w14:paraId="2CF3ADC0" w14:textId="77777777" w:rsidR="00FB5C97" w:rsidRDefault="00FB5C97" w:rsidP="002B472E">
            <w:pPr>
              <w:rPr>
                <w:rFonts w:ascii="Times New Roman" w:eastAsiaTheme="minorEastAsia" w:hAnsi="Times New Roman"/>
                <w:lang w:eastAsia="zh-CN"/>
              </w:rPr>
            </w:pPr>
          </w:p>
        </w:tc>
      </w:tr>
    </w:tbl>
    <w:p w14:paraId="139CD432" w14:textId="289A0F1D" w:rsidR="000D447D" w:rsidRPr="00722ED4"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5pt;height:433.5pt;mso-width-percent:0;mso-height-percent:0;mso-width-percent:0;mso-height-percent:0" o:ole="">
            <v:imagedata r:id="rId17" o:title=""/>
          </v:shape>
          <o:OLEObject Type="Embed" ProgID="Visio.Drawing.15" ShapeID="_x0000_i1028" DrawAspect="Content" ObjectID="_1803971041" r:id="rId18"/>
        </w:object>
      </w:r>
    </w:p>
    <w:tbl>
      <w:tblPr>
        <w:tblStyle w:val="af3"/>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the device includes a random ID in Msg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New Msg”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Msg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 xml:space="preserve">can be used in “New Msg2” or “Msg 2 Command” to associate the resources and identify the device if the ID can be reused; </w:t>
            </w:r>
          </w:p>
          <w:p w14:paraId="20FF4162"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af8"/>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2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7CBD9A67"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1 (Inventory Response) if option 2 is not supported;</w:t>
            </w:r>
          </w:p>
          <w:p w14:paraId="281136B4" w14:textId="77777777" w:rsidR="00BC6549" w:rsidRPr="00E32978" w:rsidRDefault="00BC6549" w:rsidP="00BC6549"/>
        </w:tc>
        <w:tc>
          <w:tcPr>
            <w:tcW w:w="4308" w:type="dxa"/>
          </w:tcPr>
          <w:p w14:paraId="5CDC4A94"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2 Command message “can be used for “Msg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0A2603C2"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No impact on Msg 1 (Inventory Response) if option 2 is not supported;</w:t>
            </w:r>
          </w:p>
          <w:p w14:paraId="6F6AE3D8"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Additional signalling overhead in Msg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af8"/>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whether the CFRA is for Inventory-only or Inventory+Command procedure</w:t>
            </w:r>
            <w:r>
              <w:rPr>
                <w:rFonts w:eastAsiaTheme="minorEastAsia"/>
                <w:lang w:eastAsia="zh-CN"/>
              </w:rPr>
              <w:t xml:space="preserve">, therefore it has to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in order to simplify the device behavior</w:t>
            </w:r>
            <w:r w:rsidRPr="00FA460B">
              <w:rPr>
                <w:rFonts w:eastAsiaTheme="minorEastAsia"/>
                <w:b/>
                <w:bCs/>
                <w:lang w:eastAsia="zh-CN"/>
              </w:rPr>
              <w:t xml:space="preserve">. </w:t>
            </w:r>
          </w:p>
        </w:tc>
        <w:tc>
          <w:tcPr>
            <w:tcW w:w="3685" w:type="dxa"/>
          </w:tcPr>
          <w:p w14:paraId="0E8E8A3B"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Additional delay/overhead/procedure due to the new message;</w:t>
            </w:r>
          </w:p>
          <w:p w14:paraId="0D59A100"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Msg” in order to identify the device, to associate with the newly assigned AS ID in new Msg if option 2 is not supported; </w:t>
            </w:r>
          </w:p>
          <w:p w14:paraId="42822CE1" w14:textId="77777777" w:rsidR="00E32978"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FFS on whether Device ID needs to be contained in “Msg2” in order to identify the device, to associate with the newly assigned AS ID in Msg2 if option 2 is not supported, i.e. AS ID cannot be used for the first Command message;</w:t>
            </w:r>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Alignment with CBRA, including common Msg1 format/procedure for all cases.  We think the pros for option 3 do not look very substantial; it adds a message that still needs to be addressed by RN16 in order to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inventory+command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af8"/>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to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New Msg” for AS ID assignment work with</w:t>
            </w:r>
            <w:r>
              <w:rPr>
                <w:lang w:eastAsia="zh-CN"/>
              </w:rPr>
              <w:t xml:space="preserve"> option2 is not a big issue since the reader still needs to wait for the following command request from the CN. But we are not sure if there must be a “MsgX”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r w:rsidR="00FB5C97" w:rsidRPr="00043C56" w14:paraId="6BFB059F" w14:textId="77777777" w:rsidTr="00AD7939">
        <w:tc>
          <w:tcPr>
            <w:tcW w:w="1201" w:type="dxa"/>
          </w:tcPr>
          <w:p w14:paraId="5055C670"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05AA98EC"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4</w:t>
            </w:r>
          </w:p>
        </w:tc>
        <w:tc>
          <w:tcPr>
            <w:tcW w:w="7085" w:type="dxa"/>
          </w:tcPr>
          <w:p w14:paraId="7CB94E3A" w14:textId="77777777" w:rsidR="00FB5C97" w:rsidRDefault="00FB5C97" w:rsidP="00AD7939">
            <w:pPr>
              <w:rPr>
                <w:rFonts w:ascii="Times New Roman" w:eastAsia="Malgun Gothic" w:hAnsi="Times New Roman"/>
                <w:bCs/>
                <w:lang w:eastAsia="ko-KR"/>
              </w:rPr>
            </w:pPr>
          </w:p>
        </w:tc>
      </w:tr>
      <w:tr w:rsidR="00FB5C97" w:rsidRPr="00043C56" w14:paraId="5BB881BB" w14:textId="77777777" w:rsidTr="00670C36">
        <w:tc>
          <w:tcPr>
            <w:tcW w:w="1201" w:type="dxa"/>
          </w:tcPr>
          <w:p w14:paraId="70EAA660" w14:textId="77777777" w:rsidR="00FB5C97" w:rsidRDefault="00FB5C97" w:rsidP="00A160A5">
            <w:pPr>
              <w:spacing w:after="0"/>
              <w:rPr>
                <w:rFonts w:ascii="Times New Roman" w:eastAsiaTheme="minorEastAsia" w:hAnsi="Times New Roman"/>
                <w:lang w:eastAsia="zh-CN"/>
              </w:rPr>
            </w:pPr>
          </w:p>
        </w:tc>
        <w:tc>
          <w:tcPr>
            <w:tcW w:w="1307" w:type="dxa"/>
          </w:tcPr>
          <w:p w14:paraId="74FD9DBE" w14:textId="77777777" w:rsidR="00FB5C97" w:rsidRDefault="00FB5C97" w:rsidP="00A160A5">
            <w:pPr>
              <w:spacing w:after="0"/>
              <w:rPr>
                <w:rFonts w:ascii="Times New Roman" w:eastAsia="MS Mincho" w:hAnsi="Times New Roman"/>
                <w:lang w:eastAsia="ja-JP"/>
              </w:rPr>
            </w:pPr>
          </w:p>
        </w:tc>
        <w:tc>
          <w:tcPr>
            <w:tcW w:w="7085" w:type="dxa"/>
          </w:tcPr>
          <w:p w14:paraId="40997F61" w14:textId="77777777" w:rsidR="00FB5C97" w:rsidRDefault="00FB5C97" w:rsidP="00A160A5">
            <w:pPr>
              <w:rPr>
                <w:rFonts w:ascii="Times New Roman" w:hAnsi="Times New Roman"/>
                <w:bCs/>
              </w:rPr>
            </w:pP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2"/>
        <w:ind w:left="1406" w:hanging="839"/>
        <w:pPrChange w:id="1087" w:author="Yi1- Xiaomi" w:date="2025-03-17T15:01:00Z">
          <w:pPr>
            <w:pStyle w:val="2"/>
          </w:pPr>
        </w:pPrChange>
      </w:pPr>
      <w:r>
        <w:t>AS ID assignment for CBRA</w:t>
      </w:r>
    </w:p>
    <w:p w14:paraId="2B457DAC" w14:textId="77777777" w:rsidR="006D2B41" w:rsidRPr="00BC6549" w:rsidRDefault="006D2B41" w:rsidP="006D2B41"/>
    <w:p w14:paraId="23F2E702" w14:textId="0BD24429" w:rsidR="006D2B41" w:rsidRDefault="006D2B41" w:rsidP="006D2B41">
      <w:pPr>
        <w:pStyle w:val="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5pt;height:482.5pt;mso-width-percent:0;mso-height-percent:0;mso-width-percent:0;mso-height-percent:0" o:ole="">
            <v:imagedata r:id="rId19" o:title=""/>
          </v:shape>
          <o:OLEObject Type="Embed" ProgID="Visio.Drawing.15" ShapeID="_x0000_i1029" DrawAspect="Content" ObjectID="_1803971042" r:id="rId20"/>
        </w:object>
      </w:r>
    </w:p>
    <w:tbl>
      <w:tblPr>
        <w:tblStyle w:val="af3"/>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Msg 2 for AS ID assignment;</w:t>
            </w:r>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New Msg”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Msg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Msg 4 and </w:t>
            </w:r>
            <w:r>
              <w:rPr>
                <w:rFonts w:eastAsiaTheme="minorEastAsia" w:hint="eastAsia"/>
                <w:lang w:eastAsia="zh-CN"/>
              </w:rPr>
              <w:t>s</w:t>
            </w:r>
            <w:r>
              <w:rPr>
                <w:rFonts w:eastAsiaTheme="minorEastAsia"/>
                <w:lang w:eastAsia="zh-CN"/>
              </w:rPr>
              <w:t>ubsquent Command messages</w:t>
            </w:r>
            <w:r>
              <w:rPr>
                <w:lang w:eastAsia="zh-CN"/>
              </w:rPr>
              <w:t>” to associate the resources and identify the device;</w:t>
            </w:r>
          </w:p>
          <w:p w14:paraId="5CBD4FAA"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af8"/>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Msg “can be used for “the first Command message, i.e. Msg 4 Comand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device;</w:t>
            </w:r>
          </w:p>
          <w:p w14:paraId="491E12A6" w14:textId="460C8CE1" w:rsidR="006D2B41" w:rsidRPr="00E32978"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No impact on Msg 2;</w:t>
            </w:r>
          </w:p>
        </w:tc>
        <w:tc>
          <w:tcPr>
            <w:tcW w:w="4308" w:type="dxa"/>
          </w:tcPr>
          <w:p w14:paraId="68D3C129"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 4 Command message “can be used for “Msg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device;</w:t>
            </w:r>
          </w:p>
          <w:p w14:paraId="1EA6220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 impact on Msg 2;</w:t>
            </w:r>
          </w:p>
          <w:p w14:paraId="193D619E" w14:textId="6A856EC6"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Msg 2, especially when multiplexing is supported; </w:t>
            </w:r>
          </w:p>
          <w:p w14:paraId="0A4227D2" w14:textId="77777777" w:rsidR="006D2B41" w:rsidRDefault="006D2B41" w:rsidP="006D2B41">
            <w:pPr>
              <w:pStyle w:val="af8"/>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resources</w:t>
            </w:r>
            <w:r>
              <w:rPr>
                <w:rFonts w:eastAsiaTheme="minorEastAsia"/>
                <w:lang w:eastAsia="zh-CN"/>
              </w:rPr>
              <w:t>;</w:t>
            </w:r>
          </w:p>
          <w:p w14:paraId="7E37880D" w14:textId="068F7274" w:rsidR="006D2B41" w:rsidRPr="00E32978" w:rsidRDefault="006D2B41" w:rsidP="006D7628">
            <w:pPr>
              <w:pStyle w:val="af8"/>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Additional delay/overhead/procedure due to the new message;</w:t>
            </w:r>
          </w:p>
          <w:p w14:paraId="07D7F20F" w14:textId="37662693"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Device ID or RN16 needs to be contained in “new Msg” in order to identify the device, to associate with the newly assigned AS ID in the new Msg; FFS on RN 16 collision case</w:t>
            </w:r>
          </w:p>
        </w:tc>
        <w:tc>
          <w:tcPr>
            <w:tcW w:w="4308" w:type="dxa"/>
          </w:tcPr>
          <w:p w14:paraId="1BF7965F" w14:textId="77777777" w:rsid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Msg 4 Command message” in order to identify the device, to associate with the newly assigned AS ID in the new Msg; FFS on RN 16 collision case</w:t>
            </w:r>
          </w:p>
          <w:p w14:paraId="4C201D80" w14:textId="0C574587" w:rsidR="006D2B41" w:rsidRPr="006D2B41" w:rsidRDefault="006D2B41" w:rsidP="006D2B41">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has to reuse RN16 or device ID for the first Command message; </w:t>
            </w:r>
          </w:p>
        </w:tc>
      </w:tr>
    </w:tbl>
    <w:p w14:paraId="571921EC" w14:textId="77777777" w:rsidR="006D2B41" w:rsidRDefault="006D2B41" w:rsidP="006D2B41"/>
    <w:p w14:paraId="7A3742A8" w14:textId="4B1161E5" w:rsidR="006D2B41" w:rsidRDefault="006D2B41" w:rsidP="006D2B41">
      <w:pPr>
        <w:pStyle w:val="5"/>
        <w:ind w:left="0" w:firstLine="0"/>
      </w:pPr>
      <w:r>
        <w:t>Q3.2-1. What’s your preferred option (including the combination) for AS ID assignment for CBRA? And any additional comments on the pros/cons of each option?</w:t>
      </w:r>
    </w:p>
    <w:tbl>
      <w:tblPr>
        <w:tblStyle w:val="af3"/>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similar to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Option 1 and O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r w:rsidR="00FB5C97" w14:paraId="6A7AC5F3" w14:textId="77777777" w:rsidTr="00AD7939">
        <w:tc>
          <w:tcPr>
            <w:tcW w:w="1201" w:type="dxa"/>
          </w:tcPr>
          <w:p w14:paraId="00E9FA56"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1307" w:type="dxa"/>
          </w:tcPr>
          <w:p w14:paraId="2B3563D9" w14:textId="77777777" w:rsidR="00FB5C97" w:rsidRPr="005A717E" w:rsidRDefault="00FB5C97" w:rsidP="00AD7939">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3A4454EC" w14:textId="77777777" w:rsidR="00FB5C97" w:rsidRDefault="00FB5C97" w:rsidP="00AD7939">
            <w:pPr>
              <w:rPr>
                <w:rFonts w:ascii="Times New Roman" w:eastAsia="Calibri" w:hAnsi="Times New Roman"/>
                <w:bCs/>
              </w:rPr>
            </w:pPr>
          </w:p>
        </w:tc>
      </w:tr>
      <w:tr w:rsidR="00FB5C97" w14:paraId="55A047A9" w14:textId="77777777" w:rsidTr="00670C36">
        <w:tc>
          <w:tcPr>
            <w:tcW w:w="1201" w:type="dxa"/>
          </w:tcPr>
          <w:p w14:paraId="5D3AA144" w14:textId="77777777" w:rsidR="00FB5C97" w:rsidRDefault="00FB5C97" w:rsidP="00AA4D50">
            <w:pPr>
              <w:spacing w:after="0"/>
              <w:rPr>
                <w:rFonts w:ascii="Times New Roman" w:eastAsiaTheme="minorEastAsia" w:hAnsi="Times New Roman"/>
                <w:lang w:eastAsia="zh-CN"/>
              </w:rPr>
            </w:pPr>
          </w:p>
        </w:tc>
        <w:tc>
          <w:tcPr>
            <w:tcW w:w="1307" w:type="dxa"/>
          </w:tcPr>
          <w:p w14:paraId="2D49999A" w14:textId="77777777" w:rsidR="00FB5C97" w:rsidRDefault="00FB5C97" w:rsidP="00AA4D50">
            <w:pPr>
              <w:spacing w:after="0"/>
              <w:rPr>
                <w:rFonts w:ascii="Times New Roman" w:eastAsia="MS Mincho" w:hAnsi="Times New Roman"/>
                <w:lang w:eastAsia="ja-JP"/>
              </w:rPr>
            </w:pPr>
          </w:p>
        </w:tc>
        <w:tc>
          <w:tcPr>
            <w:tcW w:w="7085" w:type="dxa"/>
          </w:tcPr>
          <w:p w14:paraId="7B9671FF" w14:textId="77777777" w:rsidR="00FB5C97" w:rsidRDefault="00FB5C97" w:rsidP="00AA4D50">
            <w:pPr>
              <w:rPr>
                <w:rFonts w:ascii="Times New Roman" w:eastAsia="Calibri" w:hAnsi="Times New Roman"/>
                <w:bCs/>
              </w:rPr>
            </w:pP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2"/>
        <w:ind w:left="1406" w:hanging="839"/>
        <w:pPrChange w:id="1088" w:author="Yi1- Xiaomi" w:date="2025-03-17T15:01:00Z">
          <w:pPr>
            <w:pStyle w:val="2"/>
          </w:pPr>
        </w:pPrChange>
      </w:pPr>
      <w:r>
        <w:t>Validity of AS ID</w:t>
      </w:r>
    </w:p>
    <w:p w14:paraId="05C2ACCC" w14:textId="77777777" w:rsidR="00893677" w:rsidRDefault="00893677" w:rsidP="00893677">
      <w:pPr>
        <w:pStyle w:val="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af3"/>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3"/>
      </w:pPr>
      <w:r w:rsidRPr="00B07DEB">
        <w:t>Validity of AS ID</w:t>
      </w:r>
    </w:p>
    <w:p w14:paraId="4DBA4728" w14:textId="2102D752" w:rsidR="00B07DEB" w:rsidRDefault="00B07DEB" w:rsidP="00B07DEB">
      <w:r>
        <w:t xml:space="preserve">The pros/cons of each option has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af3"/>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 xml:space="preserve">new transaction </w:t>
            </w:r>
            <w:r>
              <w:rPr>
                <w:rFonts w:eastAsiaTheme="minorEastAsia"/>
                <w:lang w:eastAsia="zh-CN"/>
              </w:rPr>
              <w:lastRenderedPageBreak/>
              <w:t>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2</w:t>
            </w:r>
            <w:r>
              <w:rPr>
                <w:rFonts w:eastAsiaTheme="minorEastAsia"/>
                <w:lang w:eastAsia="zh-CN"/>
              </w:rPr>
              <w:t xml:space="preserve">: </w:t>
            </w:r>
            <w:r w:rsidRPr="007B696B">
              <w:rPr>
                <w:rFonts w:eastAsiaTheme="minorEastAsia"/>
                <w:lang w:eastAsia="zh-CN"/>
              </w:rPr>
              <w:t>The device releases the AS ID upon timer expiry; The Timer could be configured by the reader, or pre-defined in the specification;</w:t>
            </w:r>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w:t>
            </w:r>
            <w:r>
              <w:rPr>
                <w:rFonts w:eastAsiaTheme="minorEastAsia"/>
                <w:lang w:eastAsia="zh-CN"/>
              </w:rPr>
              <w:lastRenderedPageBreak/>
              <w:t xml:space="preserve">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lastRenderedPageBreak/>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t>P</w:t>
            </w:r>
            <w:r w:rsidRPr="00E32978">
              <w:rPr>
                <w:b/>
                <w:bCs/>
              </w:rPr>
              <w:t>ros</w:t>
            </w:r>
          </w:p>
        </w:tc>
        <w:tc>
          <w:tcPr>
            <w:tcW w:w="2919" w:type="dxa"/>
          </w:tcPr>
          <w:p w14:paraId="07A5217A"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Spreadtru, ETRI, Samsung, </w:t>
            </w:r>
            <w:r>
              <w:rPr>
                <w:rFonts w:ascii="Times New Roman" w:eastAsiaTheme="minorEastAsia" w:hAnsi="Times New Roman"/>
                <w:lang w:eastAsia="zh-CN"/>
              </w:rPr>
              <w:t>MTK</w:t>
            </w:r>
            <w:r>
              <w:rPr>
                <w:lang w:eastAsia="zh-CN"/>
              </w:rPr>
              <w:t xml:space="preserve"> )</w:t>
            </w:r>
          </w:p>
          <w:p w14:paraId="6501E93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宋体"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MTK,  )</w:t>
            </w:r>
          </w:p>
          <w:p w14:paraId="3705F8E8" w14:textId="30F00E28" w:rsidR="00B07DEB" w:rsidRPr="00E32978"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i..e AS ID cannot be assigned at any time. Therefore a Note is added. </w:t>
            </w:r>
          </w:p>
          <w:p w14:paraId="057C7CE3"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af8"/>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When device receives Paging associated with new service request, device generates random ID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lastRenderedPageBreak/>
              <w:t>By default supported based on current agreements (InterDigital, Qualcomm,)</w:t>
            </w:r>
          </w:p>
        </w:tc>
        <w:tc>
          <w:tcPr>
            <w:tcW w:w="3110" w:type="dxa"/>
          </w:tcPr>
          <w:p w14:paraId="4A2ABE1D"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Well defined message to release the AS ID (ZTE, Mediatek, )</w:t>
            </w:r>
          </w:p>
          <w:p w14:paraId="64CC40C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 )</w:t>
            </w:r>
          </w:p>
          <w:p w14:paraId="3DF1FEB1" w14:textId="77777777" w:rsidR="00B07DEB" w:rsidRPr="006D2B41" w:rsidRDefault="00B07DEB" w:rsidP="00B07DEB">
            <w:pPr>
              <w:pStyle w:val="af8"/>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 )</w:t>
            </w:r>
          </w:p>
          <w:p w14:paraId="7D92A536"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reset.(Huawei)</w:t>
            </w:r>
          </w:p>
          <w:p w14:paraId="7DD8F33D"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xml:space="preserve">, the device releases the AS ID, which means </w:t>
            </w:r>
            <w:r>
              <w:rPr>
                <w:rFonts w:ascii="Times New Roman" w:eastAsiaTheme="minorEastAsia" w:hAnsi="Times New Roman"/>
                <w:lang w:val="en-US" w:eastAsia="zh-CN"/>
              </w:rPr>
              <w:lastRenderedPageBreak/>
              <w:t>there will be no R2D command procedure across paging-round.(Huawei)</w:t>
            </w:r>
          </w:p>
          <w:p w14:paraId="7B58CDB7" w14:textId="142059B8" w:rsidR="00B07DEB" w:rsidRPr="00E32978" w:rsidRDefault="00B07DEB" w:rsidP="00B07DEB">
            <w:pPr>
              <w:pStyle w:val="af8"/>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MTK, Huawei, Panasonic, Qualcomm, Fujitsu, Samsung, Ericsson)</w:t>
            </w:r>
          </w:p>
          <w:p w14:paraId="77D1A0F9"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Spreadtrum, ETRI, Panasonic,HONOR, Fujitsu, Samsung, </w:t>
            </w:r>
            <w:r>
              <w:rPr>
                <w:rFonts w:ascii="Times New Roman" w:eastAsiaTheme="minorEastAsia" w:hAnsi="Times New Roman"/>
                <w:lang w:eastAsia="zh-CN"/>
              </w:rPr>
              <w:t>)</w:t>
            </w:r>
          </w:p>
          <w:p w14:paraId="4019691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Mismatch caused by timing synchronization performance of device (OPPO, NEC, CMCC, HONOR, Fujitsu, Samsung, Futurewei )</w:t>
            </w:r>
          </w:p>
          <w:p w14:paraId="29E18248"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 )</w:t>
            </w:r>
          </w:p>
          <w:p w14:paraId="50752469" w14:textId="7E766D5C"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ly on new assignment will lead the AS ID to be occupied unnecessarily.</w:t>
            </w:r>
            <w:r>
              <w:rPr>
                <w:rFonts w:eastAsiaTheme="minorEastAsia"/>
                <w:lang w:eastAsia="zh-CN"/>
              </w:rPr>
              <w:t xml:space="preserve"> (ZTE,NEC,)</w:t>
            </w:r>
          </w:p>
          <w:p w14:paraId="2EBA7E75"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at any time (CMCC, ETRI, HONOR )</w:t>
            </w:r>
          </w:p>
          <w:p w14:paraId="0B2E7EC1"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r>
              <w:rPr>
                <w:lang w:eastAsia="zh-CN"/>
              </w:rPr>
              <w:t xml:space="preserve">CMCC, Spreadtrum, </w:t>
            </w:r>
            <w:r>
              <w:rPr>
                <w:rFonts w:eastAsiaTheme="minorEastAsia"/>
                <w:lang w:eastAsia="zh-CN"/>
              </w:rPr>
              <w:t>)</w:t>
            </w:r>
          </w:p>
          <w:p w14:paraId="038E5B12" w14:textId="77777777" w:rsidR="00B07DE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has to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 )</w:t>
            </w:r>
          </w:p>
          <w:p w14:paraId="07488667" w14:textId="77777777" w:rsidR="00B07DEB" w:rsidRPr="00047C7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an indication of end of this service for this </w:t>
            </w:r>
            <w:r>
              <w:rPr>
                <w:rFonts w:ascii="Times New Roman" w:eastAsiaTheme="minorEastAsia" w:hAnsi="Times New Roman" w:hint="eastAsia"/>
                <w:lang w:eastAsia="zh-CN"/>
              </w:rPr>
              <w:lastRenderedPageBreak/>
              <w:t>device is sent from reader to device.</w:t>
            </w:r>
            <w:r>
              <w:rPr>
                <w:rFonts w:ascii="Times New Roman" w:eastAsiaTheme="minorEastAsia" w:hAnsi="Times New Roman"/>
                <w:lang w:eastAsia="zh-CN"/>
              </w:rPr>
              <w:t xml:space="preserve"> (CATT, )</w:t>
            </w:r>
          </w:p>
          <w:p w14:paraId="357753B9"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a single command message (or a maximum number of command messages that would be sent following any inventory). (InterDigital)</w:t>
            </w:r>
          </w:p>
          <w:p w14:paraId="3DD3A092"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 )</w:t>
            </w:r>
          </w:p>
          <w:p w14:paraId="7AC3DC00"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 )</w:t>
            </w:r>
          </w:p>
          <w:p w14:paraId="5BF70C93"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message </w:t>
            </w:r>
            <w:r>
              <w:rPr>
                <w:rFonts w:eastAsiaTheme="minorEastAsia"/>
                <w:lang w:eastAsia="zh-CN"/>
              </w:rPr>
              <w:t xml:space="preserve"> (ZTE, Lenovo, Qualcomm, Nokia, Ericsson,   )</w:t>
            </w:r>
          </w:p>
          <w:p w14:paraId="542D6F3C" w14:textId="77777777" w:rsidR="00B07DEB" w:rsidRPr="00FA460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 xml:space="preserve">Spreadtrum, InterDigital, ETRI, HONOR, Fujitsu, Samsung, </w:t>
            </w:r>
            <w:r>
              <w:rPr>
                <w:rFonts w:ascii="Times New Roman" w:eastAsiaTheme="minorEastAsia" w:hAnsi="Times New Roman"/>
                <w:lang w:eastAsia="zh-CN"/>
              </w:rPr>
              <w:t>)</w:t>
            </w:r>
          </w:p>
          <w:p w14:paraId="6E113F04" w14:textId="77777777" w:rsidR="00B07DEB" w:rsidRPr="00FA460B" w:rsidRDefault="00B07DEB" w:rsidP="00B07DEB">
            <w:pPr>
              <w:pStyle w:val="af8"/>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 )</w:t>
            </w:r>
          </w:p>
          <w:p w14:paraId="26AB5DB6" w14:textId="77777777" w:rsidR="00B07DEB" w:rsidRDefault="00B07DEB" w:rsidP="00B07DEB">
            <w:pPr>
              <w:pStyle w:val="af8"/>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ismatch if release message is lost (CMCC, InterDigital,  )</w:t>
            </w:r>
          </w:p>
          <w:p w14:paraId="1736E04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 )</w:t>
            </w:r>
          </w:p>
          <w:p w14:paraId="0A885772"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af8"/>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af8"/>
              <w:numPr>
                <w:ilvl w:val="0"/>
                <w:numId w:val="5"/>
              </w:numPr>
              <w:rPr>
                <w:rFonts w:eastAsiaTheme="minorEastAsia"/>
                <w:lang w:eastAsia="zh-CN"/>
              </w:rPr>
            </w:pPr>
            <w:r>
              <w:rPr>
                <w:rFonts w:eastAsiaTheme="minorEastAsia" w:hint="eastAsia"/>
                <w:lang w:eastAsia="zh-CN"/>
              </w:rPr>
              <w:t>O</w:t>
            </w:r>
            <w:r>
              <w:rPr>
                <w:rFonts w:eastAsiaTheme="minorEastAsia"/>
                <w:lang w:eastAsia="zh-CN"/>
              </w:rPr>
              <w:t>ption 4b-3: maximum number of command messages;</w:t>
            </w:r>
          </w:p>
          <w:p w14:paraId="0FA07ECB" w14:textId="77777777" w:rsidR="00B07DEB" w:rsidRDefault="00B07DEB" w:rsidP="00B07DEB">
            <w:pPr>
              <w:pStyle w:val="af8"/>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af8"/>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5"/>
        <w:ind w:left="0" w:firstLine="0"/>
      </w:pPr>
      <w:r>
        <w:lastRenderedPageBreak/>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Option 4b, please indicate your prefer sub-option, Option 4b-1, Option 4b-2 or Option 4b-3.</w:t>
      </w:r>
    </w:p>
    <w:tbl>
      <w:tblPr>
        <w:tblStyle w:val="af3"/>
        <w:tblW w:w="9593" w:type="dxa"/>
        <w:tblLook w:val="04A0" w:firstRow="1" w:lastRow="0" w:firstColumn="1" w:lastColumn="0" w:noHBand="0" w:noVBand="1"/>
      </w:tblPr>
      <w:tblGrid>
        <w:gridCol w:w="1201"/>
        <w:gridCol w:w="1307"/>
        <w:gridCol w:w="153"/>
        <w:gridCol w:w="6932"/>
      </w:tblGrid>
      <w:tr w:rsidR="00B07DEB" w14:paraId="1434A130" w14:textId="77777777" w:rsidTr="00B71470">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2"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B71470">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t>NEC</w:t>
            </w:r>
          </w:p>
        </w:tc>
        <w:tc>
          <w:tcPr>
            <w:tcW w:w="1460"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2"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B71470">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460"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2" w:type="dxa"/>
          </w:tcPr>
          <w:p w14:paraId="5122DBEE" w14:textId="77777777" w:rsidR="00B07DEB" w:rsidRDefault="00B07DEB" w:rsidP="006D7628">
            <w:pPr>
              <w:rPr>
                <w:rFonts w:ascii="Times New Roman" w:hAnsi="Times New Roman"/>
              </w:rPr>
            </w:pPr>
          </w:p>
        </w:tc>
      </w:tr>
      <w:tr w:rsidR="00B07DEB" w14:paraId="4FA669C7" w14:textId="77777777" w:rsidTr="00B71470">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2"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B71470">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2"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B71470">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460"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2"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has to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lastRenderedPageBreak/>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B71470">
        <w:tc>
          <w:tcPr>
            <w:tcW w:w="1201"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460"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2"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B71470">
        <w:tc>
          <w:tcPr>
            <w:tcW w:w="1201"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2"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f we decide that there needs to be a way to reassign the AS ID (e.g., to prevent tracking), then option 3 would be absolutely necessary so that the device doesn’t maintain two AS IDs.</w:t>
            </w:r>
          </w:p>
        </w:tc>
      </w:tr>
      <w:tr w:rsidR="00533C5C" w14:paraId="6CC91CB4" w14:textId="77777777" w:rsidTr="00B71470">
        <w:tc>
          <w:tcPr>
            <w:tcW w:w="1201"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460"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2"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msg to assign AS ID) is missing. Fortunately, combination with Option 4b can solve this issue. When combined with Option 4b, device can release the AS ID when the command procedure is completed, even if the R2D message (paging or the msg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B71470">
        <w:tc>
          <w:tcPr>
            <w:tcW w:w="1201"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460"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932"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still keeps or already discarded the AS ID assigned in the last A-IoT procedure, the reader may always need to send the </w:t>
            </w:r>
            <w:r>
              <w:rPr>
                <w:rFonts w:ascii="Times New Roman" w:eastAsia="MS Mincho" w:hAnsi="Times New Roman" w:hint="eastAsia"/>
                <w:lang w:eastAsia="ja-JP"/>
              </w:rPr>
              <w:lastRenderedPageBreak/>
              <w:t xml:space="preserve">explicit release indication in advance whenever it assigns a new AS ID to device(s) e.g., upon initiating the A-IoT paging procedure. </w:t>
            </w:r>
          </w:p>
        </w:tc>
      </w:tr>
      <w:tr w:rsidR="00722ED4" w14:paraId="5C14EB88" w14:textId="77777777" w:rsidTr="00670C36">
        <w:tc>
          <w:tcPr>
            <w:tcW w:w="1201"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7085"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670C36">
        <w:tc>
          <w:tcPr>
            <w:tcW w:w="1201"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7085"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670C36">
        <w:tc>
          <w:tcPr>
            <w:tcW w:w="1201"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7085"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r w:rsidR="00FB5C97" w14:paraId="52FCCBD9" w14:textId="77777777" w:rsidTr="00670C36">
        <w:tc>
          <w:tcPr>
            <w:tcW w:w="1201" w:type="dxa"/>
          </w:tcPr>
          <w:p w14:paraId="53686CD5" w14:textId="0E15F3CD" w:rsidR="00FB5C97" w:rsidRPr="00FB5C97" w:rsidRDefault="00FB5C97" w:rsidP="00AC0B0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CMCC</w:t>
            </w:r>
          </w:p>
        </w:tc>
        <w:tc>
          <w:tcPr>
            <w:tcW w:w="1307" w:type="dxa"/>
          </w:tcPr>
          <w:p w14:paraId="68240ACE" w14:textId="6399A9B8" w:rsidR="00FB5C97" w:rsidRDefault="00FB5C97" w:rsidP="00AC0B0D">
            <w:pPr>
              <w:spacing w:after="0"/>
              <w:rPr>
                <w:rFonts w:ascii="Times New Roman" w:eastAsiaTheme="minorEastAsia" w:hAnsi="Times New Roman" w:hint="eastAsia"/>
                <w:lang w:eastAsia="zh-CN"/>
              </w:rPr>
            </w:pPr>
            <w:r>
              <w:rPr>
                <w:rFonts w:ascii="Times New Roman" w:eastAsiaTheme="minorEastAsia" w:hAnsi="Times New Roman" w:hint="eastAsia"/>
                <w:lang w:eastAsia="zh-CN"/>
              </w:rPr>
              <w:t>Option 1</w:t>
            </w:r>
          </w:p>
        </w:tc>
        <w:tc>
          <w:tcPr>
            <w:tcW w:w="7085" w:type="dxa"/>
            <w:gridSpan w:val="2"/>
          </w:tcPr>
          <w:p w14:paraId="49BF8276" w14:textId="67ADCD57" w:rsidR="00FB5C97" w:rsidRDefault="00FB5C97" w:rsidP="00AC0B0D">
            <w:pPr>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1, we recommend </w:t>
            </w:r>
            <w:r>
              <w:rPr>
                <w:rFonts w:ascii="Times New Roman" w:eastAsiaTheme="minorEastAsia" w:hAnsi="Times New Roman"/>
                <w:lang w:eastAsia="zh-CN"/>
              </w:rPr>
              <w:t>clarifying</w:t>
            </w:r>
            <w:r>
              <w:rPr>
                <w:rFonts w:ascii="Times New Roman" w:eastAsiaTheme="minorEastAsia" w:hAnsi="Times New Roman" w:hint="eastAsia"/>
                <w:lang w:eastAsia="zh-CN"/>
              </w:rPr>
              <w:t xml:space="preserve"> the use case for same </w:t>
            </w:r>
            <w:r>
              <w:rPr>
                <w:rFonts w:ascii="Times New Roman" w:eastAsiaTheme="minorEastAsia" w:hAnsi="Times New Roman"/>
                <w:lang w:eastAsia="zh-CN"/>
              </w:rPr>
              <w:t>transition</w:t>
            </w:r>
            <w:r>
              <w:rPr>
                <w:rFonts w:ascii="Times New Roman" w:eastAsiaTheme="minorEastAsia" w:hAnsi="Times New Roman" w:hint="eastAsia"/>
                <w:lang w:eastAsia="zh-CN"/>
              </w:rPr>
              <w:t xml:space="preserve"> ID in paging message</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1"/>
      </w:pPr>
      <w:r>
        <w:t>Conclusion</w:t>
      </w:r>
    </w:p>
    <w:p w14:paraId="2C5CF2E4" w14:textId="77777777" w:rsidR="00A353FE" w:rsidRDefault="00A353FE"/>
    <w:p w14:paraId="04DED44C" w14:textId="77777777" w:rsidR="00A353FE" w:rsidRDefault="00E431B0">
      <w:pPr>
        <w:pStyle w:val="1"/>
        <w:rPr>
          <w:rFonts w:ascii="Times New Roman" w:hAnsi="Times New Roman"/>
        </w:rPr>
      </w:pPr>
      <w:r>
        <w:t>Reference</w:t>
      </w:r>
    </w:p>
    <w:p w14:paraId="73831550" w14:textId="77777777" w:rsidR="00A353FE" w:rsidRDefault="00E431B0">
      <w:pPr>
        <w:rPr>
          <w:lang w:eastAsia="zh-CN"/>
        </w:rPr>
      </w:pPr>
      <w:r>
        <w:t>[1] R2-2501510</w:t>
      </w:r>
      <w:r>
        <w:tab/>
        <w:t>[AT129][020][AIoT] AS ID (XiaomiHuawei)</w:t>
      </w:r>
      <w:r>
        <w:tab/>
        <w:t>Xiaomi, Huawei</w:t>
      </w:r>
      <w:r>
        <w:tab/>
      </w:r>
    </w:p>
    <w:p w14:paraId="06D596A0" w14:textId="77777777" w:rsidR="00A353FE" w:rsidRDefault="00E431B0">
      <w:r>
        <w:t>[2] R2-2500131</w:t>
      </w:r>
      <w:r>
        <w:tab/>
        <w:t>AIoT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Discussion on AS ID, segmentation and control signaling format</w:t>
      </w:r>
      <w:r>
        <w:tab/>
        <w:t>Panasonic</w:t>
      </w:r>
    </w:p>
    <w:p w14:paraId="0EBC700B" w14:textId="77777777" w:rsidR="00A353FE" w:rsidRDefault="00A353FE"/>
    <w:p w14:paraId="6E22FEFB" w14:textId="77777777" w:rsidR="00A353FE" w:rsidRDefault="00E431B0">
      <w:pPr>
        <w:pStyle w:val="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af3"/>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af8"/>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af3"/>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Msg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Msg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Msg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830DA5A" w14:textId="77777777" w:rsidR="006C679A" w:rsidRDefault="006C679A">
      <w:pPr>
        <w:spacing w:before="0" w:after="0"/>
      </w:pPr>
      <w:r>
        <w:separator/>
      </w:r>
    </w:p>
  </w:endnote>
  <w:endnote w:type="continuationSeparator" w:id="0">
    <w:p w14:paraId="773BB989" w14:textId="77777777" w:rsidR="006C679A" w:rsidRDefault="006C679A">
      <w:pPr>
        <w:spacing w:before="0" w:after="0"/>
      </w:pPr>
      <w:r>
        <w:continuationSeparator/>
      </w:r>
    </w:p>
  </w:endnote>
  <w:endnote w:type="continuationNotice" w:id="1">
    <w:p w14:paraId="2AB2E759" w14:textId="77777777" w:rsidR="006C679A" w:rsidRDefault="006C679A">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00001"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Microsoft Sans Serif"/>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EFFF14" w14:textId="77777777" w:rsidR="006C679A" w:rsidRDefault="006C679A">
      <w:pPr>
        <w:spacing w:before="0" w:after="0"/>
      </w:pPr>
      <w:r>
        <w:separator/>
      </w:r>
    </w:p>
  </w:footnote>
  <w:footnote w:type="continuationSeparator" w:id="0">
    <w:p w14:paraId="34AFEC87" w14:textId="77777777" w:rsidR="006C679A" w:rsidRDefault="006C679A">
      <w:pPr>
        <w:spacing w:before="0" w:after="0"/>
      </w:pPr>
      <w:r>
        <w:continuationSeparator/>
      </w:r>
    </w:p>
  </w:footnote>
  <w:footnote w:type="continuationNotice" w:id="1">
    <w:p w14:paraId="3319D92E" w14:textId="77777777" w:rsidR="006C679A" w:rsidRDefault="006C679A">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1"/>
      <w:lvlText w:val="%1     "/>
      <w:lvlJc w:val="left"/>
      <w:pPr>
        <w:tabs>
          <w:tab w:val="left" w:pos="0"/>
        </w:tabs>
        <w:ind w:left="420" w:hanging="420"/>
      </w:pPr>
      <w:rPr>
        <w:sz w:val="36"/>
      </w:rPr>
    </w:lvl>
    <w:lvl w:ilvl="1">
      <w:start w:val="1"/>
      <w:numFmt w:val="decimal"/>
      <w:pStyle w:val="2"/>
      <w:lvlText w:val="%1.%2    "/>
      <w:lvlJc w:val="left"/>
      <w:pPr>
        <w:tabs>
          <w:tab w:val="left" w:pos="5670"/>
        </w:tabs>
        <w:ind w:left="6510" w:hanging="840"/>
      </w:pPr>
    </w:lvl>
    <w:lvl w:ilvl="2">
      <w:start w:val="1"/>
      <w:numFmt w:val="decimal"/>
      <w:pStyle w:val="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79A"/>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36D4"/>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45C"/>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B5C97"/>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2372"/>
    <w:pPr>
      <w:suppressAutoHyphens/>
      <w:spacing w:before="120" w:after="120"/>
    </w:pPr>
    <w:rPr>
      <w:rFonts w:ascii="Times" w:eastAsia="Batang" w:hAnsi="Times"/>
      <w:szCs w:val="24"/>
      <w:lang w:eastAsia="en-US"/>
    </w:rPr>
  </w:style>
  <w:style w:type="paragraph" w:styleId="1">
    <w:name w:val="heading 1"/>
    <w:basedOn w:val="a0"/>
    <w:next w:val="a"/>
    <w:link w:val="10"/>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0"/>
        <w:numId w:val="0"/>
      </w:numPr>
      <w:outlineLvl w:val="3"/>
    </w:pPr>
    <w:rPr>
      <w:rFonts w:ascii="Times New Roman" w:hAnsi="Times New Roman" w:cs="Times New Roman"/>
      <w:b/>
      <w:sz w:val="20"/>
      <w:u w:val="single"/>
    </w:rPr>
  </w:style>
  <w:style w:type="paragraph" w:styleId="5">
    <w:name w:val="heading 5"/>
    <w:basedOn w:val="4"/>
    <w:next w:val="a"/>
    <w:link w:val="50"/>
    <w:qFormat/>
    <w:pPr>
      <w:ind w:left="1701" w:hanging="1701"/>
      <w:outlineLvl w:val="4"/>
    </w:pPr>
    <w:rPr>
      <w:u w:val="none"/>
    </w:rPr>
  </w:style>
  <w:style w:type="paragraph" w:styleId="6">
    <w:name w:val="heading 6"/>
    <w:basedOn w:val="a"/>
    <w:next w:val="a"/>
    <w:link w:val="60"/>
    <w:qFormat/>
    <w:pPr>
      <w:keepNext/>
      <w:keepLines/>
      <w:widowControl w:val="0"/>
      <w:ind w:left="1985" w:hanging="1985"/>
      <w:textAlignment w:val="baseline"/>
      <w:outlineLvl w:val="5"/>
    </w:pPr>
    <w:rPr>
      <w:rFonts w:ascii="Arial" w:eastAsia="Arial" w:hAnsi="Arial"/>
    </w:rPr>
  </w:style>
  <w:style w:type="paragraph" w:styleId="7">
    <w:name w:val="heading 7"/>
    <w:basedOn w:val="a"/>
    <w:next w:val="a"/>
    <w:link w:val="70"/>
    <w:qFormat/>
    <w:pPr>
      <w:keepNext/>
      <w:keepLines/>
      <w:widowControl w:val="0"/>
      <w:ind w:left="1985" w:hanging="1985"/>
      <w:textAlignment w:val="baseline"/>
      <w:outlineLvl w:val="6"/>
    </w:pPr>
    <w:rPr>
      <w:rFonts w:ascii="Arial" w:eastAsia="Arial" w:hAnsi="Arial"/>
    </w:rPr>
  </w:style>
  <w:style w:type="paragraph" w:styleId="8">
    <w:name w:val="heading 8"/>
    <w:basedOn w:val="1"/>
    <w:next w:val="a"/>
    <w:link w:val="80"/>
    <w:qFormat/>
    <w:pPr>
      <w:ind w:left="0" w:firstLine="0"/>
      <w:outlineLvl w:val="7"/>
    </w:pPr>
    <w:rPr>
      <w:rFonts w:cs="Times New Roman"/>
    </w:rPr>
  </w:style>
  <w:style w:type="paragraph" w:styleId="9">
    <w:name w:val="heading 9"/>
    <w:basedOn w:val="8"/>
    <w:next w:val="a"/>
    <w:link w:val="90"/>
    <w:qFormat/>
    <w:pPr>
      <w:numPr>
        <w:numId w:val="0"/>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header"/>
    <w:basedOn w:val="a"/>
    <w:link w:val="a4"/>
    <w:uiPriority w:val="99"/>
    <w:unhideWhenUsed/>
    <w:qFormat/>
    <w:pPr>
      <w:tabs>
        <w:tab w:val="center" w:pos="4680"/>
        <w:tab w:val="right" w:pos="9360"/>
      </w:tabs>
      <w:spacing w:after="0"/>
      <w:textAlignment w:val="baseline"/>
    </w:pPr>
  </w:style>
  <w:style w:type="paragraph" w:styleId="a5">
    <w:name w:val="caption"/>
    <w:basedOn w:val="a"/>
    <w:next w:val="a"/>
    <w:link w:val="a6"/>
    <w:uiPriority w:val="35"/>
    <w:qFormat/>
    <w:pPr>
      <w:textAlignment w:val="baseline"/>
    </w:pPr>
    <w:rPr>
      <w:b/>
      <w:lang w:val="zh-CN" w:eastAsia="zh-CN"/>
    </w:rPr>
  </w:style>
  <w:style w:type="paragraph" w:styleId="a7">
    <w:name w:val="annotation text"/>
    <w:basedOn w:val="a"/>
    <w:link w:val="a8"/>
    <w:unhideWhenUsed/>
    <w:qFormat/>
    <w:pPr>
      <w:textAlignment w:val="baseline"/>
    </w:pPr>
  </w:style>
  <w:style w:type="paragraph" w:styleId="31">
    <w:name w:val="List Bullet 3"/>
    <w:basedOn w:val="a"/>
    <w:uiPriority w:val="99"/>
    <w:semiHidden/>
    <w:unhideWhenUsed/>
    <w:qFormat/>
    <w:pPr>
      <w:ind w:left="720" w:hanging="360"/>
      <w:contextualSpacing/>
      <w:textAlignment w:val="baseline"/>
    </w:pPr>
  </w:style>
  <w:style w:type="paragraph" w:styleId="a9">
    <w:name w:val="Body Text"/>
    <w:basedOn w:val="a"/>
    <w:link w:val="aa"/>
    <w:semiHidden/>
    <w:unhideWhenUsed/>
    <w:qFormat/>
    <w:pPr>
      <w:spacing w:before="0" w:line="254" w:lineRule="auto"/>
    </w:pPr>
    <w:rPr>
      <w:rFonts w:ascii="Arial" w:eastAsiaTheme="minorEastAsia" w:hAnsi="Arial" w:cstheme="minorBidi"/>
      <w:sz w:val="22"/>
      <w:szCs w:val="22"/>
      <w:lang w:val="en-US" w:eastAsia="zh-CN"/>
    </w:rPr>
  </w:style>
  <w:style w:type="paragraph" w:styleId="ab">
    <w:name w:val="Balloon Text"/>
    <w:basedOn w:val="a"/>
    <w:link w:val="ac"/>
    <w:uiPriority w:val="99"/>
    <w:semiHidden/>
    <w:unhideWhenUsed/>
    <w:qFormat/>
    <w:pPr>
      <w:spacing w:after="0"/>
      <w:textAlignment w:val="baseline"/>
    </w:pPr>
    <w:rPr>
      <w:rFonts w:ascii="Segoe UI" w:hAnsi="Segoe UI" w:cs="Segoe UI"/>
      <w:sz w:val="18"/>
      <w:szCs w:val="18"/>
    </w:rPr>
  </w:style>
  <w:style w:type="paragraph" w:styleId="ad">
    <w:name w:val="footer"/>
    <w:basedOn w:val="a"/>
    <w:link w:val="ae"/>
    <w:uiPriority w:val="99"/>
    <w:unhideWhenUsed/>
    <w:qFormat/>
    <w:pPr>
      <w:tabs>
        <w:tab w:val="center" w:pos="4680"/>
        <w:tab w:val="right" w:pos="9360"/>
      </w:tabs>
      <w:spacing w:after="0"/>
      <w:textAlignment w:val="baseline"/>
    </w:pPr>
  </w:style>
  <w:style w:type="paragraph" w:styleId="af">
    <w:name w:val="List"/>
    <w:basedOn w:val="a"/>
    <w:uiPriority w:val="99"/>
    <w:semiHidden/>
    <w:unhideWhenUsed/>
    <w:qFormat/>
    <w:pPr>
      <w:ind w:left="360" w:hanging="360"/>
      <w:contextualSpacing/>
      <w:textAlignment w:val="baseline"/>
    </w:pPr>
  </w:style>
  <w:style w:type="paragraph" w:styleId="af0">
    <w:name w:val="Normal (Web)"/>
    <w:basedOn w:val="a"/>
    <w:uiPriority w:val="99"/>
    <w:semiHidden/>
    <w:unhideWhenUsed/>
    <w:qFormat/>
    <w:pPr>
      <w:spacing w:beforeAutospacing="1" w:afterAutospacing="1"/>
    </w:pPr>
    <w:rPr>
      <w:rFonts w:ascii="宋体" w:eastAsia="宋体" w:hAnsi="宋体" w:cs="宋体"/>
      <w:sz w:val="24"/>
      <w:lang w:val="en-US" w:eastAsia="zh-CN"/>
    </w:rPr>
  </w:style>
  <w:style w:type="paragraph" w:styleId="af1">
    <w:name w:val="annotation subject"/>
    <w:basedOn w:val="a7"/>
    <w:next w:val="a7"/>
    <w:link w:val="af2"/>
    <w:uiPriority w:val="99"/>
    <w:semiHidden/>
    <w:unhideWhenUsed/>
    <w:qFormat/>
    <w:rPr>
      <w:b/>
      <w:bCs/>
    </w:rPr>
  </w:style>
  <w:style w:type="table" w:styleId="af3">
    <w:name w:val="Table Grid"/>
    <w:aliases w:val="TableGrid"/>
    <w:basedOn w:val="a2"/>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Emphasis"/>
    <w:qFormat/>
    <w:rPr>
      <w:i/>
      <w:iCs/>
    </w:rPr>
  </w:style>
  <w:style w:type="character" w:styleId="af5">
    <w:name w:val="Hyperlink"/>
    <w:basedOn w:val="a1"/>
    <w:uiPriority w:val="99"/>
    <w:unhideWhenUsed/>
    <w:qFormat/>
    <w:rPr>
      <w:color w:val="0563C1" w:themeColor="hyperlink"/>
      <w:u w:val="single"/>
    </w:rPr>
  </w:style>
  <w:style w:type="character" w:styleId="af6">
    <w:name w:val="annotation reference"/>
    <w:basedOn w:val="a1"/>
    <w:semiHidden/>
    <w:unhideWhenUsed/>
    <w:qFormat/>
    <w:rPr>
      <w:sz w:val="16"/>
      <w:szCs w:val="16"/>
    </w:rPr>
  </w:style>
  <w:style w:type="character" w:customStyle="1" w:styleId="ac">
    <w:name w:val="批注框文本 字符"/>
    <w:basedOn w:val="a1"/>
    <w:link w:val="ab"/>
    <w:uiPriority w:val="99"/>
    <w:semiHidden/>
    <w:qFormat/>
    <w:rPr>
      <w:rFonts w:ascii="Segoe UI" w:hAnsi="Segoe UI" w:cs="Segoe UI"/>
      <w:sz w:val="18"/>
      <w:szCs w:val="18"/>
    </w:rPr>
  </w:style>
  <w:style w:type="character" w:customStyle="1" w:styleId="10">
    <w:name w:val="标题 1 字符"/>
    <w:link w:val="1"/>
    <w:qFormat/>
    <w:rPr>
      <w:rFonts w:ascii="Arial" w:eastAsia="Arial" w:hAnsi="Arial" w:cstheme="majorBidi"/>
      <w:sz w:val="36"/>
      <w:szCs w:val="24"/>
      <w:lang w:val="en-GB" w:eastAsia="en-US"/>
    </w:rPr>
  </w:style>
  <w:style w:type="character" w:customStyle="1" w:styleId="20">
    <w:name w:val="标题 2 字符"/>
    <w:link w:val="2"/>
    <w:qFormat/>
    <w:rPr>
      <w:rFonts w:ascii="Arial" w:eastAsia="Arial" w:hAnsi="Arial" w:cstheme="majorBidi"/>
      <w:sz w:val="32"/>
      <w:szCs w:val="24"/>
      <w:lang w:val="en-GB" w:eastAsia="en-US"/>
    </w:rPr>
  </w:style>
  <w:style w:type="character" w:customStyle="1" w:styleId="30">
    <w:name w:val="标题 3 字符"/>
    <w:basedOn w:val="a1"/>
    <w:link w:val="3"/>
    <w:qFormat/>
    <w:rPr>
      <w:rFonts w:ascii="Arial" w:eastAsia="Arial" w:hAnsi="Arial" w:cstheme="majorBidi"/>
      <w:sz w:val="28"/>
      <w:szCs w:val="24"/>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8"/>
    <w:uiPriority w:val="34"/>
    <w:qFormat/>
    <w:locked/>
    <w:rPr>
      <w:rFonts w:ascii="Calibri" w:eastAsia="Calibri" w:hAnsi="Calibri"/>
      <w:sz w:val="22"/>
      <w:szCs w:val="22"/>
      <w:lang w:eastAsia="en-US"/>
    </w:rPr>
  </w:style>
  <w:style w:type="paragraph" w:styleId="af8">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a"/>
    <w:link w:val="af7"/>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a"/>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a"/>
    <w:link w:val="BoldCommentsChar"/>
    <w:qFormat/>
    <w:pPr>
      <w:spacing w:before="240" w:after="60"/>
      <w:outlineLvl w:val="8"/>
    </w:pPr>
    <w:rPr>
      <w:rFonts w:ascii="Arial" w:eastAsia="MS Mincho" w:hAnsi="Arial"/>
      <w:b/>
      <w:lang w:eastAsia="en-GB"/>
    </w:rPr>
  </w:style>
  <w:style w:type="character" w:customStyle="1" w:styleId="a4">
    <w:name w:val="页眉 字符"/>
    <w:basedOn w:val="a1"/>
    <w:link w:val="a0"/>
    <w:uiPriority w:val="99"/>
    <w:qFormat/>
    <w:rPr>
      <w:rFonts w:ascii="Times New Roman" w:hAnsi="Times New Roman"/>
      <w:lang w:eastAsia="en-US"/>
    </w:rPr>
  </w:style>
  <w:style w:type="character" w:customStyle="1" w:styleId="40">
    <w:name w:val="标题 4 字符"/>
    <w:link w:val="4"/>
    <w:qFormat/>
    <w:rPr>
      <w:rFonts w:ascii="Times New Roman" w:eastAsia="Arial" w:hAnsi="Times New Roman"/>
      <w:b/>
      <w:szCs w:val="24"/>
      <w:u w:val="single"/>
      <w:lang w:val="en-GB" w:eastAsia="en-US"/>
    </w:rPr>
  </w:style>
  <w:style w:type="character" w:customStyle="1" w:styleId="50">
    <w:name w:val="标题 5 字符"/>
    <w:basedOn w:val="a1"/>
    <w:link w:val="5"/>
    <w:qFormat/>
    <w:rPr>
      <w:rFonts w:ascii="Times New Roman" w:eastAsia="Arial" w:hAnsi="Times New Roman"/>
      <w:b/>
      <w:szCs w:val="24"/>
      <w:lang w:val="en-GB" w:eastAsia="en-US"/>
    </w:rPr>
  </w:style>
  <w:style w:type="character" w:customStyle="1" w:styleId="60">
    <w:name w:val="标题 6 字符"/>
    <w:basedOn w:val="a1"/>
    <w:link w:val="6"/>
    <w:qFormat/>
    <w:rPr>
      <w:rFonts w:ascii="Arial" w:eastAsia="Arial" w:hAnsi="Arial"/>
      <w:lang w:val="en-GB" w:eastAsia="en-US"/>
    </w:rPr>
  </w:style>
  <w:style w:type="character" w:customStyle="1" w:styleId="70">
    <w:name w:val="标题 7 字符"/>
    <w:basedOn w:val="a1"/>
    <w:link w:val="7"/>
    <w:qFormat/>
    <w:rPr>
      <w:rFonts w:ascii="Arial" w:eastAsia="Arial" w:hAnsi="Arial"/>
      <w:lang w:val="en-GB" w:eastAsia="en-US"/>
    </w:rPr>
  </w:style>
  <w:style w:type="character" w:customStyle="1" w:styleId="80">
    <w:name w:val="标题 8 字符"/>
    <w:basedOn w:val="a1"/>
    <w:link w:val="8"/>
    <w:qFormat/>
    <w:rPr>
      <w:rFonts w:ascii="Arial" w:eastAsia="Arial" w:hAnsi="Arial"/>
      <w:sz w:val="36"/>
      <w:szCs w:val="24"/>
      <w:lang w:val="en-GB" w:eastAsia="en-US"/>
    </w:rPr>
  </w:style>
  <w:style w:type="character" w:customStyle="1" w:styleId="90">
    <w:name w:val="标题 9 字符"/>
    <w:basedOn w:val="a1"/>
    <w:link w:val="9"/>
    <w:qFormat/>
    <w:rPr>
      <w:rFonts w:ascii="Arial" w:eastAsia="Arial" w:hAnsi="Arial"/>
      <w:sz w:val="36"/>
      <w:szCs w:val="24"/>
      <w:lang w:val="en-GB" w:eastAsia="en-US"/>
    </w:rPr>
  </w:style>
  <w:style w:type="character" w:customStyle="1" w:styleId="a6">
    <w:name w:val="题注 字符"/>
    <w:link w:val="a5"/>
    <w:uiPriority w:val="35"/>
    <w:qFormat/>
    <w:rPr>
      <w:rFonts w:ascii="Times New Roman" w:hAnsi="Times New Roman"/>
      <w:b/>
      <w:lang w:val="zh-CN" w:eastAsia="zh-CN"/>
    </w:rPr>
  </w:style>
  <w:style w:type="character" w:customStyle="1" w:styleId="ae">
    <w:name w:val="页脚 字符"/>
    <w:basedOn w:val="a1"/>
    <w:link w:val="ad"/>
    <w:uiPriority w:val="99"/>
    <w:qFormat/>
    <w:rPr>
      <w:rFonts w:ascii="Times New Roman" w:hAnsi="Times New Roman"/>
      <w:lang w:eastAsia="en-US"/>
    </w:rPr>
  </w:style>
  <w:style w:type="character" w:customStyle="1" w:styleId="a8">
    <w:name w:val="批注文字 字符"/>
    <w:basedOn w:val="a1"/>
    <w:link w:val="a7"/>
    <w:qFormat/>
    <w:rPr>
      <w:rFonts w:ascii="Times New Roman" w:hAnsi="Times New Roman"/>
      <w:lang w:eastAsia="en-US"/>
    </w:rPr>
  </w:style>
  <w:style w:type="character" w:customStyle="1" w:styleId="af2">
    <w:name w:val="批注主题 字符"/>
    <w:basedOn w:val="a8"/>
    <w:link w:val="af1"/>
    <w:uiPriority w:val="99"/>
    <w:semiHidden/>
    <w:qFormat/>
    <w:rPr>
      <w:rFonts w:ascii="Times New Roman" w:hAnsi="Times New Roman"/>
      <w:b/>
      <w:bCs/>
      <w:lang w:eastAsia="en-US"/>
    </w:rPr>
  </w:style>
  <w:style w:type="character" w:customStyle="1" w:styleId="SubtleEmphasis1">
    <w:name w:val="Subtle Emphasis1"/>
    <w:basedOn w:val="a1"/>
    <w:uiPriority w:val="19"/>
    <w:qFormat/>
    <w:rPr>
      <w:i/>
      <w:iCs/>
      <w:color w:val="404040" w:themeColor="text1" w:themeTint="BF"/>
    </w:rPr>
  </w:style>
  <w:style w:type="character" w:customStyle="1" w:styleId="fontstyle01">
    <w:name w:val="fontstyle01"/>
    <w:basedOn w:val="a1"/>
    <w:qFormat/>
    <w:rPr>
      <w:rFonts w:ascii="Arial-BoldMT" w:hAnsi="Arial-BoldMT"/>
      <w:b/>
      <w:bCs/>
      <w:color w:val="000000"/>
      <w:sz w:val="20"/>
      <w:szCs w:val="20"/>
    </w:rPr>
  </w:style>
  <w:style w:type="character" w:customStyle="1" w:styleId="Mention1">
    <w:name w:val="Mention1"/>
    <w:basedOn w:val="a1"/>
    <w:uiPriority w:val="99"/>
    <w:unhideWhenUsed/>
    <w:qFormat/>
    <w:rPr>
      <w:color w:val="2B579A"/>
      <w:shd w:val="clear" w:color="auto" w:fill="E6E6E6"/>
    </w:rPr>
  </w:style>
  <w:style w:type="character" w:customStyle="1" w:styleId="fontstyle21">
    <w:name w:val="fontstyle21"/>
    <w:basedOn w:val="a1"/>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a"/>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31"/>
    <w:link w:val="B2Char"/>
    <w:qFormat/>
    <w:pPr>
      <w:ind w:left="851" w:hanging="284"/>
    </w:pPr>
    <w:rPr>
      <w:rFonts w:eastAsia="Times New Roman"/>
      <w:lang w:eastAsia="en-GB"/>
    </w:rPr>
  </w:style>
  <w:style w:type="character" w:customStyle="1" w:styleId="UnresolvedMention1">
    <w:name w:val="Unresolved Mention1"/>
    <w:basedOn w:val="a1"/>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a"/>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a"/>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a1"/>
    <w:qFormat/>
  </w:style>
  <w:style w:type="character" w:customStyle="1" w:styleId="normaltextrun">
    <w:name w:val="normaltextrun"/>
    <w:basedOn w:val="a1"/>
    <w:qFormat/>
  </w:style>
  <w:style w:type="character" w:customStyle="1" w:styleId="aa">
    <w:name w:val="正文文本 字符"/>
    <w:basedOn w:val="a1"/>
    <w:link w:val="a9"/>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a"/>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a"/>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a"/>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a"/>
    <w:link w:val="THChar"/>
    <w:qFormat/>
    <w:pPr>
      <w:keepNext/>
      <w:keepLines/>
      <w:spacing w:before="60" w:after="180"/>
      <w:jc w:val="center"/>
      <w:textAlignment w:val="baseline"/>
    </w:pPr>
    <w:rPr>
      <w:rFonts w:ascii="Arial" w:eastAsia="宋体" w:hAnsi="Arial"/>
      <w:b/>
      <w:szCs w:val="20"/>
      <w:lang w:eastAsia="ja-JP"/>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cf01">
    <w:name w:val="cf01"/>
    <w:basedOn w:val="a1"/>
    <w:qFormat/>
    <w:rPr>
      <w:rFonts w:ascii="Segoe UI" w:hAnsi="Segoe UI" w:cs="Segoe UI"/>
      <w:sz w:val="18"/>
      <w:szCs w:val="18"/>
    </w:rPr>
  </w:style>
  <w:style w:type="character" w:customStyle="1" w:styleId="cf11">
    <w:name w:val="cf11"/>
    <w:basedOn w:val="a1"/>
    <w:qFormat/>
    <w:rPr>
      <w:rFonts w:ascii="Segoe UI" w:hAnsi="Segoe UI" w:cs="Segoe UI"/>
      <w:b/>
      <w:bCs/>
      <w:i/>
      <w:iCs/>
      <w:sz w:val="18"/>
      <w:szCs w:val="18"/>
    </w:rPr>
  </w:style>
  <w:style w:type="character" w:customStyle="1" w:styleId="cf21">
    <w:name w:val="cf21"/>
    <w:basedOn w:val="a1"/>
    <w:qFormat/>
    <w:rPr>
      <w:rFonts w:ascii="Segoe UI" w:hAnsi="Segoe UI" w:cs="Segoe UI"/>
      <w:b/>
      <w:bCs/>
      <w:sz w:val="18"/>
      <w:szCs w:val="18"/>
    </w:rPr>
  </w:style>
  <w:style w:type="character" w:customStyle="1" w:styleId="cf31">
    <w:name w:val="cf31"/>
    <w:basedOn w:val="a1"/>
    <w:qFormat/>
    <w:rPr>
      <w:rFonts w:ascii="Segoe UI" w:hAnsi="Segoe UI" w:cs="Segoe UI"/>
      <w:i/>
      <w:iCs/>
      <w:sz w:val="18"/>
      <w:szCs w:val="18"/>
    </w:rPr>
  </w:style>
  <w:style w:type="character" w:customStyle="1" w:styleId="cf41">
    <w:name w:val="cf41"/>
    <w:basedOn w:val="a1"/>
    <w:qFormat/>
    <w:rPr>
      <w:rFonts w:ascii="Segoe UI" w:hAnsi="Segoe UI" w:cs="Segoe UI"/>
      <w:i/>
      <w:iCs/>
      <w:sz w:val="18"/>
      <w:szCs w:val="18"/>
      <w:u w:val="single"/>
    </w:rPr>
  </w:style>
  <w:style w:type="character" w:customStyle="1" w:styleId="cf51">
    <w:name w:val="cf51"/>
    <w:basedOn w:val="a1"/>
    <w:qFormat/>
    <w:rPr>
      <w:rFonts w:ascii="Segoe UI" w:hAnsi="Segoe UI" w:cs="Segoe UI"/>
      <w:sz w:val="18"/>
      <w:szCs w:val="18"/>
      <w:u w:val="single"/>
    </w:rPr>
  </w:style>
  <w:style w:type="character" w:customStyle="1" w:styleId="Mention2">
    <w:name w:val="Mention2"/>
    <w:basedOn w:val="a1"/>
    <w:uiPriority w:val="99"/>
    <w:unhideWhenUsed/>
    <w:qFormat/>
    <w:rPr>
      <w:color w:val="2B579A"/>
      <w:shd w:val="clear" w:color="auto" w:fill="E6E6E6"/>
    </w:rPr>
  </w:style>
  <w:style w:type="paragraph" w:customStyle="1" w:styleId="Heading">
    <w:name w:val="Heading"/>
    <w:basedOn w:val="a"/>
    <w:next w:val="a9"/>
    <w:qFormat/>
    <w:pPr>
      <w:keepNext/>
      <w:spacing w:before="240"/>
    </w:pPr>
    <w:rPr>
      <w:rFonts w:ascii="Liberation Sans" w:eastAsia="Noto Sans CJK SC"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HeaderandFooter">
    <w:name w:val="Header and Footer"/>
    <w:basedOn w:val="a"/>
    <w:qFormat/>
  </w:style>
  <w:style w:type="paragraph" w:customStyle="1" w:styleId="3GPPHeader">
    <w:name w:val="3GPP_Header"/>
    <w:basedOn w:val="a"/>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a"/>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a"/>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a"/>
    <w:qFormat/>
    <w:pPr>
      <w:ind w:left="2552" w:hanging="284"/>
    </w:pPr>
    <w:rPr>
      <w:rFonts w:ascii="CG Times (WN)" w:hAnsi="CG Times (WN)"/>
      <w:lang w:val="zh-CN"/>
    </w:rPr>
  </w:style>
  <w:style w:type="paragraph" w:customStyle="1" w:styleId="list2">
    <w:name w:val="list2"/>
    <w:basedOn w:val="af8"/>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a"/>
    <w:uiPriority w:val="99"/>
    <w:qFormat/>
    <w:pPr>
      <w:textAlignment w:val="baseline"/>
    </w:pPr>
  </w:style>
  <w:style w:type="paragraph" w:customStyle="1" w:styleId="maintext">
    <w:name w:val="main text"/>
    <w:basedOn w:val="a"/>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af"/>
    <w:qFormat/>
    <w:pPr>
      <w:ind w:left="568" w:hanging="284"/>
    </w:pPr>
    <w:rPr>
      <w:rFonts w:eastAsia="Times New Roman"/>
      <w:lang w:eastAsia="en-GB"/>
    </w:rPr>
  </w:style>
  <w:style w:type="paragraph" w:customStyle="1" w:styleId="Obs-prop">
    <w:name w:val="Obs-prop"/>
    <w:basedOn w:val="a"/>
    <w:next w:val="a"/>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a"/>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a2"/>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a2"/>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a1"/>
    <w:qFormat/>
  </w:style>
  <w:style w:type="character" w:customStyle="1" w:styleId="Mention3">
    <w:name w:val="Mention3"/>
    <w:basedOn w:val="a1"/>
    <w:uiPriority w:val="99"/>
    <w:unhideWhenUsed/>
    <w:qFormat/>
    <w:rPr>
      <w:color w:val="2B579A"/>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a"/>
    <w:link w:val="0MaintextChar"/>
    <w:qFormat/>
    <w:pPr>
      <w:suppressAutoHyphens w:val="0"/>
      <w:spacing w:before="0" w:after="0"/>
      <w:jc w:val="both"/>
    </w:pPr>
    <w:rPr>
      <w:rFonts w:ascii="Times New Roman" w:eastAsia="宋体"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af9">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a1"/>
    <w:uiPriority w:val="99"/>
    <w:semiHidden/>
    <w:unhideWhenUsed/>
    <w:rsid w:val="001B5C6F"/>
    <w:rPr>
      <w:color w:val="605E5C"/>
      <w:shd w:val="clear" w:color="auto" w:fill="E1DFDD"/>
    </w:rPr>
  </w:style>
  <w:style w:type="character" w:customStyle="1" w:styleId="UnresolvedMention5">
    <w:name w:val="Unresolved Mention5"/>
    <w:basedOn w:val="a1"/>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4</TotalTime>
  <Pages>78</Pages>
  <Words>24461</Words>
  <Characters>139429</Characters>
  <Application>Microsoft Office Word</Application>
  <DocSecurity>0</DocSecurity>
  <Lines>1161</Lines>
  <Paragraphs>32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CMCC</cp:lastModifiedBy>
  <cp:revision>10</cp:revision>
  <dcterms:created xsi:type="dcterms:W3CDTF">2025-03-20T01:58:00Z</dcterms:created>
  <dcterms:modified xsi:type="dcterms:W3CDTF">2025-03-20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